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mc:AlternateContent>
          <mc:Choice Requires="wps">
            <w:drawing>
              <wp:anchor distT="0" distB="0" distL="114300" distR="114300" simplePos="0" relativeHeight="251654656" behindDoc="0" locked="0" layoutInCell="1" allowOverlap="1" wp14:anchorId="4DB6FE6E" wp14:editId="004B9E94">
                <wp:simplePos x="0" y="0"/>
                <wp:positionH relativeFrom="margin">
                  <wp:posOffset>0</wp:posOffset>
                </wp:positionH>
                <wp:positionV relativeFrom="paragraph">
                  <wp:posOffset>38100</wp:posOffset>
                </wp:positionV>
                <wp:extent cx="5742432" cy="8302752"/>
                <wp:effectExtent l="38100" t="38100" r="29845" b="41275"/>
                <wp:wrapNone/>
                <wp:docPr id="1" name="Text Box 1"/>
                <wp:cNvGraphicFramePr/>
                <a:graphic xmlns:a="http://schemas.openxmlformats.org/drawingml/2006/main">
                  <a:graphicData uri="http://schemas.microsoft.com/office/word/2010/wordprocessingShape">
                    <wps:wsp>
                      <wps:cNvSpPr txBox="1"/>
                      <wps:spPr>
                        <a:xfrm>
                          <a:off x="0" y="0"/>
                          <a:ext cx="5742432" cy="8302752"/>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B6FE6E" id="_x0000_t202" coordsize="21600,21600" o:spt="202" path="m,l,21600r21600,l21600,xe">
                <v:stroke joinstyle="miter"/>
                <v:path gradientshapeok="t" o:connecttype="rect"/>
              </v:shapetype>
              <v:shape id="Text Box 1" o:spid="_x0000_s1026" type="#_x0000_t202" style="position:absolute;margin-left:0;margin-top:3pt;width:452.15pt;height:653.7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" fillcolor="white [3201]" strokeweight="5.5pt">
                <v:stroke linestyle="thickBetweenThin"/>
                <v:textbo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v:textbox>
                <w10:wrap anchorx="margin"/>
              </v:shape>
            </w:pict>
          </mc:Fallback>
        </mc:AlternateContent>
      </w: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30703" w:rsidRPr="009545C4" w:rsidRDefault="00E818B2" w:rsidP="00930703">
      <w:pPr>
        <w:spacing w:after="0" w:line="360" w:lineRule="auto"/>
        <w:jc w:val="center"/>
        <w:rPr>
          <w:rFonts w:ascii="Times New Roman" w:hAnsi="Times New Roman" w:cs="Times New Roman"/>
          <w:color w:val="000000" w:themeColor="text1"/>
          <w:szCs w:val="26"/>
        </w:rPr>
      </w:pPr>
      <w:r w:rsidRPr="009545C4">
        <w:rPr>
          <w:rFonts w:ascii="Times New Roman" w:hAnsi="Times New Roman" w:cs="Times New Roman"/>
          <w:b/>
          <w:color w:val="000000" w:themeColor="text1"/>
          <w:sz w:val="26"/>
          <w:szCs w:val="26"/>
        </w:rPr>
        <w:t>Nhận xét của Giảng viên</w:t>
      </w:r>
    </w:p>
    <w:p w:rsidR="00E818B2" w:rsidRPr="009545C4" w:rsidRDefault="00E818B2" w:rsidP="00E818B2">
      <w:pPr>
        <w:tabs>
          <w:tab w:val="right" w:leader="dot" w:pos="9071"/>
        </w:tabs>
        <w:spacing w:after="0" w:line="360" w:lineRule="auto"/>
        <w:jc w:val="both"/>
        <w:rPr>
          <w:rFonts w:ascii="Times New Roman" w:hAnsi="Times New Roman" w:cs="Times New Roman"/>
          <w:color w:val="000000" w:themeColor="text1"/>
          <w:szCs w:val="26"/>
        </w:rPr>
      </w:pPr>
      <w:r w:rsidRPr="009545C4">
        <w:rPr>
          <w:rFonts w:ascii="Times New Roman" w:hAnsi="Times New Roman" w:cs="Times New Roman"/>
          <w:color w:val="000000" w:themeColor="text1"/>
          <w:szCs w:val="26"/>
        </w:rPr>
        <w:br w:type="page"/>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hAnsi="Times New Roman" w:cs="Times New Roman"/>
          <w:noProof/>
          <w:sz w:val="24"/>
          <w:szCs w:val="24"/>
        </w:rPr>
        <w:lastRenderedPageBreak/>
        <w:drawing>
          <wp:anchor distT="0" distB="0" distL="114300" distR="114300" simplePos="0" relativeHeight="251656704" behindDoc="1" locked="0" layoutInCell="1" allowOverlap="1" wp14:anchorId="7306189E" wp14:editId="4BEB62FA">
            <wp:simplePos x="0" y="0"/>
            <wp:positionH relativeFrom="column">
              <wp:posOffset>-190500</wp:posOffset>
            </wp:positionH>
            <wp:positionV relativeFrom="paragraph">
              <wp:posOffset>121252</wp:posOffset>
            </wp:positionV>
            <wp:extent cx="6105525" cy="8818880"/>
            <wp:effectExtent l="19050" t="19050" r="28575" b="20320"/>
            <wp:wrapNone/>
            <wp:docPr id="360" name="Picture 360"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05525" cy="881888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eastAsia="Times New Roman" w:hAnsi="Times New Roman" w:cs="Times New Roman"/>
          <w:b/>
          <w:i/>
          <w:sz w:val="36"/>
          <w:szCs w:val="36"/>
          <w:u w:val="single"/>
        </w:rPr>
        <w:t>NHẬN XÉT CỦA GIẢNG VIÊN</w:t>
      </w:r>
    </w:p>
    <w:p w:rsidR="00930703" w:rsidRPr="009545C4" w:rsidRDefault="00930703" w:rsidP="00930703">
      <w:pPr>
        <w:spacing w:after="0" w:line="240" w:lineRule="auto"/>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sectPr w:rsidR="00930703" w:rsidRPr="009545C4" w:rsidSect="00A27DD5">
          <w:footerReference w:type="default" r:id="rId10"/>
          <w:footerReference w:type="first" r:id="rId11"/>
          <w:pgSz w:w="11906" w:h="16838"/>
          <w:pgMar w:top="1134" w:right="1134" w:bottom="1134" w:left="1701" w:header="709" w:footer="709" w:gutter="0"/>
          <w:pgNumType w:start="1"/>
          <w:cols w:space="708"/>
          <w:titlePg/>
          <w:docGrid w:linePitch="360"/>
        </w:sectPr>
      </w:pPr>
      <w:r w:rsidRPr="009545C4">
        <w:rPr>
          <w:rFonts w:ascii="Times New Roman" w:eastAsia="Times New Roman" w:hAnsi="Times New Roman" w:cs="Times New Roman"/>
          <w:sz w:val="36"/>
          <w:szCs w:val="36"/>
        </w:rPr>
        <w:t>................................................</w:t>
      </w:r>
      <w:r w:rsidR="00F936AD">
        <w:rPr>
          <w:rFonts w:ascii="Times New Roman" w:eastAsia="Times New Roman" w:hAnsi="Times New Roman" w:cs="Times New Roman"/>
          <w:sz w:val="36"/>
          <w:szCs w:val="36"/>
        </w:rPr>
        <w:t>..............................</w:t>
      </w:r>
    </w:p>
    <w:p w:rsidR="00930703" w:rsidRPr="009545C4" w:rsidRDefault="00930703" w:rsidP="00203594">
      <w:pPr>
        <w:shd w:val="clear" w:color="auto" w:fill="FEFEFE"/>
        <w:spacing w:after="150" w:line="240" w:lineRule="auto"/>
        <w:rPr>
          <w:rFonts w:ascii="Times New Roman" w:eastAsia="Times New Roman" w:hAnsi="Times New Roman" w:cs="Times New Roman"/>
          <w:color w:val="4B4F56"/>
          <w:sz w:val="40"/>
          <w:szCs w:val="40"/>
        </w:rPr>
      </w:pPr>
    </w:p>
    <w:p w:rsidR="00203594" w:rsidRDefault="00203594" w:rsidP="00A27DD5">
      <w:pPr>
        <w:shd w:val="clear" w:color="auto" w:fill="FEFEFE"/>
        <w:spacing w:after="150" w:line="240" w:lineRule="auto"/>
        <w:jc w:val="center"/>
        <w:rPr>
          <w:rFonts w:ascii="Times New Roman" w:eastAsia="Times New Roman" w:hAnsi="Times New Roman" w:cs="Times New Roman"/>
          <w:color w:val="4B4F56"/>
          <w:sz w:val="40"/>
          <w:szCs w:val="40"/>
        </w:rPr>
      </w:pPr>
      <w:r w:rsidRPr="009545C4">
        <w:rPr>
          <w:rFonts w:ascii="Times New Roman" w:eastAsia="Times New Roman" w:hAnsi="Times New Roman" w:cs="Times New Roman"/>
          <w:color w:val="4B4F56"/>
          <w:sz w:val="40"/>
          <w:szCs w:val="40"/>
        </w:rPr>
        <w:t>MỤC LỤC</w:t>
      </w:r>
    </w:p>
    <w:sdt>
      <w:sdtPr>
        <w:id w:val="-1000276401"/>
        <w:docPartObj>
          <w:docPartGallery w:val="Table of Contents"/>
          <w:docPartUnique/>
        </w:docPartObj>
      </w:sdtPr>
      <w:sdtEndPr>
        <w:rPr>
          <w:b/>
          <w:bCs/>
          <w:noProof/>
        </w:rPr>
      </w:sdtEndPr>
      <w:sdtContent>
        <w:p w:rsidR="00FD25FC" w:rsidRDefault="00A27DD5">
          <w:pPr>
            <w:pStyle w:val="TOC1"/>
            <w:tabs>
              <w:tab w:val="right" w:leader="dot" w:pos="9395"/>
            </w:tabs>
            <w:rPr>
              <w:rFonts w:eastAsiaTheme="minorEastAsia"/>
              <w:noProof/>
            </w:rPr>
          </w:pPr>
          <w:r>
            <w:fldChar w:fldCharType="begin"/>
          </w:r>
          <w:r>
            <w:instrText xml:space="preserve"> TOC \o "1-3" \h \z \u </w:instrText>
          </w:r>
          <w:r>
            <w:fldChar w:fldCharType="separate"/>
          </w:r>
          <w:hyperlink w:anchor="_Toc455817255" w:history="1">
            <w:r w:rsidR="00FD25FC" w:rsidRPr="00DC63EB">
              <w:rPr>
                <w:rStyle w:val="Hyperlink"/>
                <w:rFonts w:ascii="Times New Roman" w:eastAsia="Times New Roman" w:hAnsi="Times New Roman" w:cs="Times New Roman"/>
                <w:b/>
                <w:noProof/>
              </w:rPr>
              <w:t>Chương I: BÁO CÁO ĐIỀU TRA SỢ BỘ</w:t>
            </w:r>
            <w:r w:rsidR="00FD25FC">
              <w:rPr>
                <w:noProof/>
                <w:webHidden/>
              </w:rPr>
              <w:tab/>
            </w:r>
            <w:r w:rsidR="00FD25FC">
              <w:rPr>
                <w:noProof/>
                <w:webHidden/>
              </w:rPr>
              <w:fldChar w:fldCharType="begin"/>
            </w:r>
            <w:r w:rsidR="00FD25FC">
              <w:rPr>
                <w:noProof/>
                <w:webHidden/>
              </w:rPr>
              <w:instrText xml:space="preserve"> PAGEREF _Toc455817255 \h </w:instrText>
            </w:r>
            <w:r w:rsidR="00FD25FC">
              <w:rPr>
                <w:noProof/>
                <w:webHidden/>
              </w:rPr>
            </w:r>
            <w:r w:rsidR="00FD25FC">
              <w:rPr>
                <w:noProof/>
                <w:webHidden/>
              </w:rPr>
              <w:fldChar w:fldCharType="separate"/>
            </w:r>
            <w:r w:rsidR="00FD25FC">
              <w:rPr>
                <w:noProof/>
                <w:webHidden/>
              </w:rPr>
              <w:t>5</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56" w:history="1">
            <w:r w:rsidR="00FD25FC" w:rsidRPr="00DC63EB">
              <w:rPr>
                <w:rStyle w:val="Hyperlink"/>
                <w:rFonts w:ascii="Times New Roman" w:hAnsi="Times New Roman" w:cs="Times New Roman"/>
                <w:noProof/>
              </w:rPr>
              <w:t>1.1 Giới thiệu</w:t>
            </w:r>
            <w:r w:rsidR="00FD25FC">
              <w:rPr>
                <w:noProof/>
                <w:webHidden/>
              </w:rPr>
              <w:tab/>
            </w:r>
            <w:r w:rsidR="00FD25FC">
              <w:rPr>
                <w:noProof/>
                <w:webHidden/>
              </w:rPr>
              <w:fldChar w:fldCharType="begin"/>
            </w:r>
            <w:r w:rsidR="00FD25FC">
              <w:rPr>
                <w:noProof/>
                <w:webHidden/>
              </w:rPr>
              <w:instrText xml:space="preserve"> PAGEREF _Toc455817256 \h </w:instrText>
            </w:r>
            <w:r w:rsidR="00FD25FC">
              <w:rPr>
                <w:noProof/>
                <w:webHidden/>
              </w:rPr>
            </w:r>
            <w:r w:rsidR="00FD25FC">
              <w:rPr>
                <w:noProof/>
                <w:webHidden/>
              </w:rPr>
              <w:fldChar w:fldCharType="separate"/>
            </w:r>
            <w:r w:rsidR="00FD25FC">
              <w:rPr>
                <w:noProof/>
                <w:webHidden/>
              </w:rPr>
              <w:t>5</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57" w:history="1">
            <w:r w:rsidR="00FD25FC" w:rsidRPr="00DC63EB">
              <w:rPr>
                <w:rStyle w:val="Hyperlink"/>
                <w:rFonts w:ascii="Times New Roman" w:hAnsi="Times New Roman" w:cs="Times New Roman"/>
                <w:noProof/>
              </w:rPr>
              <w:t>1.2 Tóm tắt yêu cầu đề bài</w:t>
            </w:r>
            <w:r w:rsidR="00FD25FC">
              <w:rPr>
                <w:noProof/>
                <w:webHidden/>
              </w:rPr>
              <w:tab/>
            </w:r>
            <w:r w:rsidR="00FD25FC">
              <w:rPr>
                <w:noProof/>
                <w:webHidden/>
              </w:rPr>
              <w:fldChar w:fldCharType="begin"/>
            </w:r>
            <w:r w:rsidR="00FD25FC">
              <w:rPr>
                <w:noProof/>
                <w:webHidden/>
              </w:rPr>
              <w:instrText xml:space="preserve"> PAGEREF _Toc455817257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58" w:history="1">
            <w:r w:rsidR="00FD25FC" w:rsidRPr="00DC63EB">
              <w:rPr>
                <w:rStyle w:val="Hyperlink"/>
                <w:rFonts w:ascii="Times New Roman" w:eastAsia="Times New Roman" w:hAnsi="Times New Roman" w:cs="Times New Roman"/>
                <w:noProof/>
              </w:rPr>
              <w:t>1.2.1 Tóm tắt đề tài</w:t>
            </w:r>
            <w:r w:rsidR="00FD25FC">
              <w:rPr>
                <w:noProof/>
                <w:webHidden/>
              </w:rPr>
              <w:tab/>
            </w:r>
            <w:r w:rsidR="00FD25FC">
              <w:rPr>
                <w:noProof/>
                <w:webHidden/>
              </w:rPr>
              <w:fldChar w:fldCharType="begin"/>
            </w:r>
            <w:r w:rsidR="00FD25FC">
              <w:rPr>
                <w:noProof/>
                <w:webHidden/>
              </w:rPr>
              <w:instrText xml:space="preserve"> PAGEREF _Toc455817258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59" w:history="1">
            <w:r w:rsidR="00FD25FC" w:rsidRPr="00DC63EB">
              <w:rPr>
                <w:rStyle w:val="Hyperlink"/>
                <w:rFonts w:ascii="Times New Roman" w:eastAsia="Times New Roman" w:hAnsi="Times New Roman" w:cs="Times New Roman"/>
                <w:noProof/>
              </w:rPr>
              <w:t>1.2.2 Tóm tắt các yêu cầu</w:t>
            </w:r>
            <w:r w:rsidR="00FD25FC">
              <w:rPr>
                <w:noProof/>
                <w:webHidden/>
              </w:rPr>
              <w:tab/>
            </w:r>
            <w:r w:rsidR="00FD25FC">
              <w:rPr>
                <w:noProof/>
                <w:webHidden/>
              </w:rPr>
              <w:fldChar w:fldCharType="begin"/>
            </w:r>
            <w:r w:rsidR="00FD25FC">
              <w:rPr>
                <w:noProof/>
                <w:webHidden/>
              </w:rPr>
              <w:instrText xml:space="preserve"> PAGEREF _Toc455817259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60" w:history="1">
            <w:r w:rsidR="00FD25FC" w:rsidRPr="00DC63EB">
              <w:rPr>
                <w:rStyle w:val="Hyperlink"/>
                <w:rFonts w:ascii="Times New Roman" w:eastAsia="Times New Roman" w:hAnsi="Times New Roman" w:cs="Times New Roman"/>
                <w:noProof/>
              </w:rPr>
              <w:t>1.3 Kết quả điều tra sơ bộ</w:t>
            </w:r>
            <w:r w:rsidR="00FD25FC">
              <w:rPr>
                <w:noProof/>
                <w:webHidden/>
              </w:rPr>
              <w:tab/>
            </w:r>
            <w:r w:rsidR="00FD25FC">
              <w:rPr>
                <w:noProof/>
                <w:webHidden/>
              </w:rPr>
              <w:fldChar w:fldCharType="begin"/>
            </w:r>
            <w:r w:rsidR="00FD25FC">
              <w:rPr>
                <w:noProof/>
                <w:webHidden/>
              </w:rPr>
              <w:instrText xml:space="preserve"> PAGEREF _Toc455817260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1" w:history="1">
            <w:r w:rsidR="00FD25FC" w:rsidRPr="00DC63EB">
              <w:rPr>
                <w:rStyle w:val="Hyperlink"/>
                <w:rFonts w:ascii="Times New Roman" w:eastAsia="Times New Roman" w:hAnsi="Times New Roman" w:cs="Times New Roman"/>
                <w:noProof/>
              </w:rPr>
              <w:t>1.3.1 Sơ đồ tổ chức</w:t>
            </w:r>
            <w:r w:rsidR="00FD25FC">
              <w:rPr>
                <w:noProof/>
                <w:webHidden/>
              </w:rPr>
              <w:tab/>
            </w:r>
            <w:r w:rsidR="00FD25FC">
              <w:rPr>
                <w:noProof/>
                <w:webHidden/>
              </w:rPr>
              <w:fldChar w:fldCharType="begin"/>
            </w:r>
            <w:r w:rsidR="00FD25FC">
              <w:rPr>
                <w:noProof/>
                <w:webHidden/>
              </w:rPr>
              <w:instrText xml:space="preserve"> PAGEREF _Toc455817261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2" w:history="1">
            <w:r w:rsidR="00FD25FC" w:rsidRPr="00DC63EB">
              <w:rPr>
                <w:rStyle w:val="Hyperlink"/>
                <w:rFonts w:ascii="Times New Roman" w:eastAsia="Times New Roman" w:hAnsi="Times New Roman" w:cs="Times New Roman"/>
                <w:noProof/>
              </w:rPr>
              <w:t>1.3.2 Chức năng của từng bộ phận</w:t>
            </w:r>
            <w:r w:rsidR="00FD25FC">
              <w:rPr>
                <w:noProof/>
                <w:webHidden/>
              </w:rPr>
              <w:tab/>
            </w:r>
            <w:r w:rsidR="00FD25FC">
              <w:rPr>
                <w:noProof/>
                <w:webHidden/>
              </w:rPr>
              <w:fldChar w:fldCharType="begin"/>
            </w:r>
            <w:r w:rsidR="00FD25FC">
              <w:rPr>
                <w:noProof/>
                <w:webHidden/>
              </w:rPr>
              <w:instrText xml:space="preserve"> PAGEREF _Toc455817262 \h </w:instrText>
            </w:r>
            <w:r w:rsidR="00FD25FC">
              <w:rPr>
                <w:noProof/>
                <w:webHidden/>
              </w:rPr>
            </w:r>
            <w:r w:rsidR="00FD25FC">
              <w:rPr>
                <w:noProof/>
                <w:webHidden/>
              </w:rPr>
              <w:fldChar w:fldCharType="separate"/>
            </w:r>
            <w:r w:rsidR="00FD25FC">
              <w:rPr>
                <w:noProof/>
                <w:webHidden/>
              </w:rPr>
              <w:t>7</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3" w:history="1">
            <w:r w:rsidR="00FD25FC" w:rsidRPr="00DC63EB">
              <w:rPr>
                <w:rStyle w:val="Hyperlink"/>
                <w:rFonts w:ascii="Times New Roman" w:eastAsia="Times New Roman" w:hAnsi="Times New Roman" w:cs="Times New Roman"/>
                <w:noProof/>
              </w:rPr>
              <w:t>1.3.3 Phân tích nhiệm vụ từng chức năng</w:t>
            </w:r>
            <w:r w:rsidR="00FD25FC">
              <w:rPr>
                <w:noProof/>
                <w:webHidden/>
              </w:rPr>
              <w:tab/>
            </w:r>
            <w:r w:rsidR="00FD25FC">
              <w:rPr>
                <w:noProof/>
                <w:webHidden/>
              </w:rPr>
              <w:fldChar w:fldCharType="begin"/>
            </w:r>
            <w:r w:rsidR="00FD25FC">
              <w:rPr>
                <w:noProof/>
                <w:webHidden/>
              </w:rPr>
              <w:instrText xml:space="preserve"> PAGEREF _Toc455817263 \h </w:instrText>
            </w:r>
            <w:r w:rsidR="00FD25FC">
              <w:rPr>
                <w:noProof/>
                <w:webHidden/>
              </w:rPr>
            </w:r>
            <w:r w:rsidR="00FD25FC">
              <w:rPr>
                <w:noProof/>
                <w:webHidden/>
              </w:rPr>
              <w:fldChar w:fldCharType="separate"/>
            </w:r>
            <w:r w:rsidR="00FD25FC">
              <w:rPr>
                <w:noProof/>
                <w:webHidden/>
              </w:rPr>
              <w:t>8</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4" w:history="1">
            <w:r w:rsidR="00FD25FC" w:rsidRPr="00DC63EB">
              <w:rPr>
                <w:rStyle w:val="Hyperlink"/>
                <w:rFonts w:ascii="Times New Roman" w:eastAsia="Times New Roman" w:hAnsi="Times New Roman" w:cs="Times New Roman"/>
                <w:noProof/>
              </w:rPr>
              <w:t>1.3.4 Phân tích tính khả thi</w:t>
            </w:r>
            <w:r w:rsidR="00FD25FC">
              <w:rPr>
                <w:noProof/>
                <w:webHidden/>
              </w:rPr>
              <w:tab/>
            </w:r>
            <w:r w:rsidR="00FD25FC">
              <w:rPr>
                <w:noProof/>
                <w:webHidden/>
              </w:rPr>
              <w:fldChar w:fldCharType="begin"/>
            </w:r>
            <w:r w:rsidR="00FD25FC">
              <w:rPr>
                <w:noProof/>
                <w:webHidden/>
              </w:rPr>
              <w:instrText xml:space="preserve"> PAGEREF _Toc455817264 \h </w:instrText>
            </w:r>
            <w:r w:rsidR="00FD25FC">
              <w:rPr>
                <w:noProof/>
                <w:webHidden/>
              </w:rPr>
            </w:r>
            <w:r w:rsidR="00FD25FC">
              <w:rPr>
                <w:noProof/>
                <w:webHidden/>
              </w:rPr>
              <w:fldChar w:fldCharType="separate"/>
            </w:r>
            <w:r w:rsidR="00FD25FC">
              <w:rPr>
                <w:noProof/>
                <w:webHidden/>
              </w:rPr>
              <w:t>9</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65" w:history="1">
            <w:r w:rsidR="00FD25FC" w:rsidRPr="00DC63EB">
              <w:rPr>
                <w:rStyle w:val="Hyperlink"/>
                <w:rFonts w:ascii="Times New Roman" w:eastAsia="Times New Roman" w:hAnsi="Times New Roman" w:cs="Times New Roman"/>
                <w:noProof/>
              </w:rPr>
              <w:t>1.4 Thời gian và chi phí dự kiến</w:t>
            </w:r>
            <w:r w:rsidR="00FD25FC">
              <w:rPr>
                <w:noProof/>
                <w:webHidden/>
              </w:rPr>
              <w:tab/>
            </w:r>
            <w:r w:rsidR="00FD25FC">
              <w:rPr>
                <w:noProof/>
                <w:webHidden/>
              </w:rPr>
              <w:fldChar w:fldCharType="begin"/>
            </w:r>
            <w:r w:rsidR="00FD25FC">
              <w:rPr>
                <w:noProof/>
                <w:webHidden/>
              </w:rPr>
              <w:instrText xml:space="preserve"> PAGEREF _Toc455817265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6" w:history="1">
            <w:r w:rsidR="00FD25FC" w:rsidRPr="00DC63EB">
              <w:rPr>
                <w:rStyle w:val="Hyperlink"/>
                <w:rFonts w:ascii="Times New Roman" w:eastAsia="Times New Roman" w:hAnsi="Times New Roman" w:cs="Times New Roman"/>
                <w:noProof/>
              </w:rPr>
              <w:t>1.4.1 Thời gian dự kiến</w:t>
            </w:r>
            <w:r w:rsidR="00FD25FC">
              <w:rPr>
                <w:noProof/>
                <w:webHidden/>
              </w:rPr>
              <w:tab/>
            </w:r>
            <w:r w:rsidR="00FD25FC">
              <w:rPr>
                <w:noProof/>
                <w:webHidden/>
              </w:rPr>
              <w:fldChar w:fldCharType="begin"/>
            </w:r>
            <w:r w:rsidR="00FD25FC">
              <w:rPr>
                <w:noProof/>
                <w:webHidden/>
              </w:rPr>
              <w:instrText xml:space="preserve"> PAGEREF _Toc455817266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7" w:history="1">
            <w:r w:rsidR="00FD25FC" w:rsidRPr="00DC63EB">
              <w:rPr>
                <w:rStyle w:val="Hyperlink"/>
                <w:rFonts w:ascii="Times New Roman" w:eastAsia="Times New Roman" w:hAnsi="Times New Roman" w:cs="Times New Roman"/>
                <w:noProof/>
              </w:rPr>
              <w:t>1.4.2 Chi phí dự kiến</w:t>
            </w:r>
            <w:r w:rsidR="00FD25FC">
              <w:rPr>
                <w:noProof/>
                <w:webHidden/>
              </w:rPr>
              <w:tab/>
            </w:r>
            <w:r w:rsidR="00FD25FC">
              <w:rPr>
                <w:noProof/>
                <w:webHidden/>
              </w:rPr>
              <w:fldChar w:fldCharType="begin"/>
            </w:r>
            <w:r w:rsidR="00FD25FC">
              <w:rPr>
                <w:noProof/>
                <w:webHidden/>
              </w:rPr>
              <w:instrText xml:space="preserve"> PAGEREF _Toc455817267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68" w:history="1">
            <w:r w:rsidR="00FD25FC" w:rsidRPr="00DC63EB">
              <w:rPr>
                <w:rStyle w:val="Hyperlink"/>
                <w:rFonts w:ascii="Times New Roman" w:eastAsia="Times New Roman" w:hAnsi="Times New Roman" w:cs="Times New Roman"/>
                <w:noProof/>
              </w:rPr>
              <w:t>1.5 Lợi ích dự kiến</w:t>
            </w:r>
            <w:r w:rsidR="00FD25FC">
              <w:rPr>
                <w:noProof/>
                <w:webHidden/>
              </w:rPr>
              <w:tab/>
            </w:r>
            <w:r w:rsidR="00FD25FC">
              <w:rPr>
                <w:noProof/>
                <w:webHidden/>
              </w:rPr>
              <w:fldChar w:fldCharType="begin"/>
            </w:r>
            <w:r w:rsidR="00FD25FC">
              <w:rPr>
                <w:noProof/>
                <w:webHidden/>
              </w:rPr>
              <w:instrText xml:space="preserve"> PAGEREF _Toc455817268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1"/>
            <w:tabs>
              <w:tab w:val="right" w:leader="dot" w:pos="9395"/>
            </w:tabs>
            <w:rPr>
              <w:rFonts w:eastAsiaTheme="minorEastAsia"/>
              <w:noProof/>
            </w:rPr>
          </w:pPr>
          <w:hyperlink w:anchor="_Toc455817269" w:history="1">
            <w:r w:rsidR="00FD25FC" w:rsidRPr="00DC63EB">
              <w:rPr>
                <w:rStyle w:val="Hyperlink"/>
                <w:rFonts w:ascii="Times New Roman" w:eastAsia="Times New Roman" w:hAnsi="Times New Roman" w:cs="Times New Roman"/>
                <w:b/>
                <w:noProof/>
              </w:rPr>
              <w:t>Chương II:  PHÂN TÍCH</w:t>
            </w:r>
            <w:r w:rsidR="00FD25FC">
              <w:rPr>
                <w:noProof/>
                <w:webHidden/>
              </w:rPr>
              <w:tab/>
            </w:r>
            <w:r w:rsidR="00FD25FC">
              <w:rPr>
                <w:noProof/>
                <w:webHidden/>
              </w:rPr>
              <w:fldChar w:fldCharType="begin"/>
            </w:r>
            <w:r w:rsidR="00FD25FC">
              <w:rPr>
                <w:noProof/>
                <w:webHidden/>
              </w:rPr>
              <w:instrText xml:space="preserve"> PAGEREF _Toc455817269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70" w:history="1">
            <w:r w:rsidR="00FD25FC" w:rsidRPr="00DC63EB">
              <w:rPr>
                <w:rStyle w:val="Hyperlink"/>
                <w:rFonts w:ascii="Times New Roman" w:eastAsia="Times New Roman" w:hAnsi="Times New Roman" w:cs="Times New Roman"/>
                <w:noProof/>
              </w:rPr>
              <w:t>2.1    Phân tích sơ đồ tổ chức</w:t>
            </w:r>
            <w:r w:rsidR="00FD25FC">
              <w:rPr>
                <w:noProof/>
                <w:webHidden/>
              </w:rPr>
              <w:tab/>
            </w:r>
            <w:r w:rsidR="00FD25FC">
              <w:rPr>
                <w:noProof/>
                <w:webHidden/>
              </w:rPr>
              <w:fldChar w:fldCharType="begin"/>
            </w:r>
            <w:r w:rsidR="00FD25FC">
              <w:rPr>
                <w:noProof/>
                <w:webHidden/>
              </w:rPr>
              <w:instrText xml:space="preserve"> PAGEREF _Toc455817270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left" w:pos="880"/>
              <w:tab w:val="right" w:leader="dot" w:pos="9395"/>
            </w:tabs>
            <w:rPr>
              <w:rFonts w:eastAsiaTheme="minorEastAsia"/>
              <w:noProof/>
            </w:rPr>
          </w:pPr>
          <w:hyperlink w:anchor="_Toc455817271" w:history="1">
            <w:r w:rsidR="00FD25FC" w:rsidRPr="00DC63EB">
              <w:rPr>
                <w:rStyle w:val="Hyperlink"/>
                <w:rFonts w:ascii="Times New Roman" w:eastAsia="Times New Roman" w:hAnsi="Times New Roman" w:cs="Times New Roman"/>
                <w:noProof/>
              </w:rPr>
              <w:t>2.2</w:t>
            </w:r>
            <w:r w:rsidR="00FD25FC">
              <w:rPr>
                <w:rFonts w:eastAsiaTheme="minorEastAsia"/>
                <w:noProof/>
              </w:rPr>
              <w:tab/>
            </w:r>
            <w:r w:rsidR="00FD25FC" w:rsidRPr="00DC63EB">
              <w:rPr>
                <w:rStyle w:val="Hyperlink"/>
                <w:rFonts w:ascii="Times New Roman" w:eastAsia="Times New Roman" w:hAnsi="Times New Roman" w:cs="Times New Roman"/>
                <w:noProof/>
              </w:rPr>
              <w:t>Mô hình tương tác thông tin</w:t>
            </w:r>
            <w:r w:rsidR="00FD25FC">
              <w:rPr>
                <w:noProof/>
                <w:webHidden/>
              </w:rPr>
              <w:tab/>
            </w:r>
            <w:r w:rsidR="00FD25FC">
              <w:rPr>
                <w:noProof/>
                <w:webHidden/>
              </w:rPr>
              <w:fldChar w:fldCharType="begin"/>
            </w:r>
            <w:r w:rsidR="00FD25FC">
              <w:rPr>
                <w:noProof/>
                <w:webHidden/>
              </w:rPr>
              <w:instrText xml:space="preserve"> PAGEREF _Toc455817271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left" w:pos="880"/>
              <w:tab w:val="right" w:leader="dot" w:pos="9395"/>
            </w:tabs>
            <w:rPr>
              <w:rFonts w:eastAsiaTheme="minorEastAsia"/>
              <w:noProof/>
            </w:rPr>
          </w:pPr>
          <w:hyperlink w:anchor="_Toc455817272" w:history="1">
            <w:r w:rsidR="00FD25FC" w:rsidRPr="00DC63EB">
              <w:rPr>
                <w:rStyle w:val="Hyperlink"/>
                <w:rFonts w:ascii="Times New Roman" w:eastAsia="Times New Roman" w:hAnsi="Times New Roman" w:cs="Times New Roman"/>
                <w:noProof/>
              </w:rPr>
              <w:t>2.3</w:t>
            </w:r>
            <w:r w:rsidR="00FD25FC">
              <w:rPr>
                <w:rFonts w:eastAsiaTheme="minorEastAsia"/>
                <w:noProof/>
              </w:rPr>
              <w:tab/>
            </w:r>
            <w:r w:rsidR="00FD25FC" w:rsidRPr="00DC63EB">
              <w:rPr>
                <w:rStyle w:val="Hyperlink"/>
                <w:rFonts w:ascii="Times New Roman" w:eastAsia="Times New Roman" w:hAnsi="Times New Roman" w:cs="Times New Roman"/>
                <w:noProof/>
              </w:rPr>
              <w:t>Mô hình ERD</w:t>
            </w:r>
            <w:r w:rsidR="00FD25FC">
              <w:rPr>
                <w:noProof/>
                <w:webHidden/>
              </w:rPr>
              <w:tab/>
            </w:r>
            <w:r w:rsidR="00FD25FC">
              <w:rPr>
                <w:noProof/>
                <w:webHidden/>
              </w:rPr>
              <w:fldChar w:fldCharType="begin"/>
            </w:r>
            <w:r w:rsidR="00FD25FC">
              <w:rPr>
                <w:noProof/>
                <w:webHidden/>
              </w:rPr>
              <w:instrText xml:space="preserve"> PAGEREF _Toc455817272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3" w:history="1">
            <w:r w:rsidR="00FD25FC" w:rsidRPr="00DC63EB">
              <w:rPr>
                <w:rStyle w:val="Hyperlink"/>
                <w:rFonts w:ascii="Times New Roman" w:eastAsia="Times New Roman" w:hAnsi="Times New Roman" w:cs="Times New Roman"/>
                <w:noProof/>
              </w:rPr>
              <w:t>2.3.1</w:t>
            </w:r>
            <w:r w:rsidR="00FD25FC">
              <w:rPr>
                <w:rFonts w:eastAsiaTheme="minorEastAsia"/>
                <w:noProof/>
              </w:rPr>
              <w:tab/>
            </w:r>
            <w:r w:rsidR="00FD25FC" w:rsidRPr="00DC63EB">
              <w:rPr>
                <w:rStyle w:val="Hyperlink"/>
                <w:rFonts w:ascii="Times New Roman" w:eastAsia="Times New Roman" w:hAnsi="Times New Roman" w:cs="Times New Roman"/>
                <w:noProof/>
              </w:rPr>
              <w:t>Danh sách các loại thực thể</w:t>
            </w:r>
            <w:r w:rsidR="00FD25FC">
              <w:rPr>
                <w:noProof/>
                <w:webHidden/>
              </w:rPr>
              <w:tab/>
            </w:r>
            <w:r w:rsidR="00FD25FC">
              <w:rPr>
                <w:noProof/>
                <w:webHidden/>
              </w:rPr>
              <w:fldChar w:fldCharType="begin"/>
            </w:r>
            <w:r w:rsidR="00FD25FC">
              <w:rPr>
                <w:noProof/>
                <w:webHidden/>
              </w:rPr>
              <w:instrText xml:space="preserve"> PAGEREF _Toc455817273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4" w:history="1">
            <w:r w:rsidR="00FD25FC" w:rsidRPr="00DC63EB">
              <w:rPr>
                <w:rStyle w:val="Hyperlink"/>
                <w:rFonts w:ascii="Times New Roman" w:eastAsia="Times New Roman" w:hAnsi="Times New Roman" w:cs="Times New Roman"/>
                <w:noProof/>
              </w:rPr>
              <w:t>2.3.2</w:t>
            </w:r>
            <w:r w:rsidR="00FD25FC">
              <w:rPr>
                <w:rFonts w:eastAsiaTheme="minorEastAsia"/>
                <w:noProof/>
              </w:rPr>
              <w:tab/>
            </w:r>
            <w:r w:rsidR="00FD25FC" w:rsidRPr="00DC63EB">
              <w:rPr>
                <w:rStyle w:val="Hyperlink"/>
                <w:rFonts w:ascii="Times New Roman" w:eastAsia="Times New Roman" w:hAnsi="Times New Roman" w:cs="Times New Roman"/>
                <w:noProof/>
              </w:rPr>
              <w:t>Mô hình</w:t>
            </w:r>
            <w:r w:rsidR="00FD25FC">
              <w:rPr>
                <w:noProof/>
                <w:webHidden/>
              </w:rPr>
              <w:tab/>
            </w:r>
            <w:r w:rsidR="00FD25FC">
              <w:rPr>
                <w:noProof/>
                <w:webHidden/>
              </w:rPr>
              <w:fldChar w:fldCharType="begin"/>
            </w:r>
            <w:r w:rsidR="00FD25FC">
              <w:rPr>
                <w:noProof/>
                <w:webHidden/>
              </w:rPr>
              <w:instrText xml:space="preserve"> PAGEREF _Toc455817274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left" w:pos="880"/>
              <w:tab w:val="right" w:leader="dot" w:pos="9395"/>
            </w:tabs>
            <w:rPr>
              <w:rFonts w:eastAsiaTheme="minorEastAsia"/>
              <w:noProof/>
            </w:rPr>
          </w:pPr>
          <w:hyperlink w:anchor="_Toc455817275" w:history="1">
            <w:r w:rsidR="00FD25FC" w:rsidRPr="00DC63EB">
              <w:rPr>
                <w:rStyle w:val="Hyperlink"/>
                <w:rFonts w:ascii="Times New Roman" w:eastAsia="Times New Roman" w:hAnsi="Times New Roman" w:cs="Times New Roman"/>
                <w:noProof/>
              </w:rPr>
              <w:t>2.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0, 1, 2</w:t>
            </w:r>
            <w:r w:rsidR="00FD25FC">
              <w:rPr>
                <w:noProof/>
                <w:webHidden/>
              </w:rPr>
              <w:tab/>
            </w:r>
            <w:r w:rsidR="00FD25FC">
              <w:rPr>
                <w:noProof/>
                <w:webHidden/>
              </w:rPr>
              <w:fldChar w:fldCharType="begin"/>
            </w:r>
            <w:r w:rsidR="00FD25FC">
              <w:rPr>
                <w:noProof/>
                <w:webHidden/>
              </w:rPr>
              <w:instrText xml:space="preserve"> PAGEREF _Toc455817275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6" w:history="1">
            <w:r w:rsidR="00FD25FC" w:rsidRPr="00DC63EB">
              <w:rPr>
                <w:rStyle w:val="Hyperlink"/>
                <w:rFonts w:ascii="Times New Roman" w:eastAsia="Times New Roman" w:hAnsi="Times New Roman" w:cs="Times New Roman"/>
                <w:noProof/>
              </w:rPr>
              <w:t>2.4.1</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0 (Tổng quát hệ thống)</w:t>
            </w:r>
            <w:r w:rsidR="00FD25FC">
              <w:rPr>
                <w:noProof/>
                <w:webHidden/>
              </w:rPr>
              <w:tab/>
            </w:r>
            <w:r w:rsidR="00FD25FC">
              <w:rPr>
                <w:noProof/>
                <w:webHidden/>
              </w:rPr>
              <w:fldChar w:fldCharType="begin"/>
            </w:r>
            <w:r w:rsidR="00FD25FC">
              <w:rPr>
                <w:noProof/>
                <w:webHidden/>
              </w:rPr>
              <w:instrText xml:space="preserve"> PAGEREF _Toc455817276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7" w:history="1">
            <w:r w:rsidR="00FD25FC" w:rsidRPr="00DC63EB">
              <w:rPr>
                <w:rStyle w:val="Hyperlink"/>
                <w:rFonts w:ascii="Times New Roman" w:eastAsia="Times New Roman" w:hAnsi="Times New Roman" w:cs="Times New Roman"/>
                <w:noProof/>
              </w:rPr>
              <w:t>2.4.2</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động vật)</w:t>
            </w:r>
            <w:r w:rsidR="00FD25FC">
              <w:rPr>
                <w:noProof/>
                <w:webHidden/>
              </w:rPr>
              <w:tab/>
            </w:r>
            <w:r w:rsidR="00FD25FC">
              <w:rPr>
                <w:noProof/>
                <w:webHidden/>
              </w:rPr>
              <w:fldChar w:fldCharType="begin"/>
            </w:r>
            <w:r w:rsidR="00FD25FC">
              <w:rPr>
                <w:noProof/>
                <w:webHidden/>
              </w:rPr>
              <w:instrText xml:space="preserve"> PAGEREF _Toc455817277 \h </w:instrText>
            </w:r>
            <w:r w:rsidR="00FD25FC">
              <w:rPr>
                <w:noProof/>
                <w:webHidden/>
              </w:rPr>
            </w:r>
            <w:r w:rsidR="00FD25FC">
              <w:rPr>
                <w:noProof/>
                <w:webHidden/>
              </w:rPr>
              <w:fldChar w:fldCharType="separate"/>
            </w:r>
            <w:r w:rsidR="00FD25FC">
              <w:rPr>
                <w:noProof/>
                <w:webHidden/>
              </w:rPr>
              <w:t>13</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8" w:history="1">
            <w:r w:rsidR="00FD25FC" w:rsidRPr="00DC63EB">
              <w:rPr>
                <w:rStyle w:val="Hyperlink"/>
                <w:rFonts w:ascii="Times New Roman" w:eastAsia="Times New Roman" w:hAnsi="Times New Roman" w:cs="Times New Roman"/>
                <w:noProof/>
              </w:rPr>
              <w:t>2.4.3</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hồ sơ)</w:t>
            </w:r>
            <w:r w:rsidR="00FD25FC">
              <w:rPr>
                <w:noProof/>
                <w:webHidden/>
              </w:rPr>
              <w:tab/>
            </w:r>
            <w:r w:rsidR="00FD25FC">
              <w:rPr>
                <w:noProof/>
                <w:webHidden/>
              </w:rPr>
              <w:fldChar w:fldCharType="begin"/>
            </w:r>
            <w:r w:rsidR="00FD25FC">
              <w:rPr>
                <w:noProof/>
                <w:webHidden/>
              </w:rPr>
              <w:instrText xml:space="preserve"> PAGEREF _Toc455817278 \h </w:instrText>
            </w:r>
            <w:r w:rsidR="00FD25FC">
              <w:rPr>
                <w:noProof/>
                <w:webHidden/>
              </w:rPr>
            </w:r>
            <w:r w:rsidR="00FD25FC">
              <w:rPr>
                <w:noProof/>
                <w:webHidden/>
              </w:rPr>
              <w:fldChar w:fldCharType="separate"/>
            </w:r>
            <w:r w:rsidR="00FD25FC">
              <w:rPr>
                <w:noProof/>
                <w:webHidden/>
              </w:rPr>
              <w:t>14</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9" w:history="1">
            <w:r w:rsidR="00FD25FC" w:rsidRPr="00DC63EB">
              <w:rPr>
                <w:rStyle w:val="Hyperlink"/>
                <w:rFonts w:ascii="Times New Roman" w:eastAsia="Times New Roman" w:hAnsi="Times New Roman" w:cs="Times New Roman"/>
                <w:noProof/>
              </w:rPr>
              <w:t>2.4.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Tiếp nhận động vật)</w:t>
            </w:r>
            <w:r w:rsidR="00FD25FC">
              <w:rPr>
                <w:noProof/>
                <w:webHidden/>
              </w:rPr>
              <w:tab/>
            </w:r>
            <w:r w:rsidR="00FD25FC">
              <w:rPr>
                <w:noProof/>
                <w:webHidden/>
              </w:rPr>
              <w:fldChar w:fldCharType="begin"/>
            </w:r>
            <w:r w:rsidR="00FD25FC">
              <w:rPr>
                <w:noProof/>
                <w:webHidden/>
              </w:rPr>
              <w:instrText xml:space="preserve"> PAGEREF _Toc455817279 \h </w:instrText>
            </w:r>
            <w:r w:rsidR="00FD25FC">
              <w:rPr>
                <w:noProof/>
                <w:webHidden/>
              </w:rPr>
            </w:r>
            <w:r w:rsidR="00FD25FC">
              <w:rPr>
                <w:noProof/>
                <w:webHidden/>
              </w:rPr>
              <w:fldChar w:fldCharType="separate"/>
            </w:r>
            <w:r w:rsidR="00FD25FC">
              <w:rPr>
                <w:noProof/>
                <w:webHidden/>
              </w:rPr>
              <w:t>14</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0" w:history="1">
            <w:r w:rsidR="00FD25FC" w:rsidRPr="00DC63EB">
              <w:rPr>
                <w:rStyle w:val="Hyperlink"/>
                <w:rFonts w:ascii="Times New Roman" w:eastAsia="Times New Roman" w:hAnsi="Times New Roman" w:cs="Times New Roman"/>
                <w:noProof/>
              </w:rPr>
              <w:t>2.4.5</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ập nhật thông tin động vật)</w:t>
            </w:r>
            <w:r w:rsidR="00FD25FC">
              <w:rPr>
                <w:noProof/>
                <w:webHidden/>
              </w:rPr>
              <w:tab/>
            </w:r>
            <w:r w:rsidR="00FD25FC">
              <w:rPr>
                <w:noProof/>
                <w:webHidden/>
              </w:rPr>
              <w:fldChar w:fldCharType="begin"/>
            </w:r>
            <w:r w:rsidR="00FD25FC">
              <w:rPr>
                <w:noProof/>
                <w:webHidden/>
              </w:rPr>
              <w:instrText xml:space="preserve"> PAGEREF _Toc455817280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1" w:history="1">
            <w:r w:rsidR="00FD25FC" w:rsidRPr="00DC63EB">
              <w:rPr>
                <w:rStyle w:val="Hyperlink"/>
                <w:rFonts w:ascii="Times New Roman" w:eastAsia="Times New Roman" w:hAnsi="Times New Roman" w:cs="Times New Roman"/>
                <w:noProof/>
              </w:rPr>
              <w:t>2.4.6</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sinh đẻ)</w:t>
            </w:r>
            <w:r w:rsidR="00FD25FC">
              <w:rPr>
                <w:noProof/>
                <w:webHidden/>
              </w:rPr>
              <w:tab/>
            </w:r>
            <w:r w:rsidR="00FD25FC">
              <w:rPr>
                <w:noProof/>
                <w:webHidden/>
              </w:rPr>
              <w:fldChar w:fldCharType="begin"/>
            </w:r>
            <w:r w:rsidR="00FD25FC">
              <w:rPr>
                <w:noProof/>
                <w:webHidden/>
              </w:rPr>
              <w:instrText xml:space="preserve"> PAGEREF _Toc455817281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2" w:history="1">
            <w:r w:rsidR="00FD25FC" w:rsidRPr="00DC63EB">
              <w:rPr>
                <w:rStyle w:val="Hyperlink"/>
                <w:rFonts w:ascii="Times New Roman" w:eastAsia="Times New Roman" w:hAnsi="Times New Roman" w:cs="Times New Roman"/>
                <w:noProof/>
              </w:rPr>
              <w:t>2.4.7</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con non)</w:t>
            </w:r>
            <w:r w:rsidR="00FD25FC">
              <w:rPr>
                <w:noProof/>
                <w:webHidden/>
              </w:rPr>
              <w:tab/>
            </w:r>
            <w:r w:rsidR="00FD25FC">
              <w:rPr>
                <w:noProof/>
                <w:webHidden/>
              </w:rPr>
              <w:fldChar w:fldCharType="begin"/>
            </w:r>
            <w:r w:rsidR="00FD25FC">
              <w:rPr>
                <w:noProof/>
                <w:webHidden/>
              </w:rPr>
              <w:instrText xml:space="preserve"> PAGEREF _Toc455817282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3" w:history="1">
            <w:r w:rsidR="00FD25FC" w:rsidRPr="00DC63EB">
              <w:rPr>
                <w:rStyle w:val="Hyperlink"/>
                <w:rFonts w:ascii="Times New Roman" w:eastAsia="Times New Roman" w:hAnsi="Times New Roman" w:cs="Times New Roman"/>
                <w:noProof/>
              </w:rPr>
              <w:t>2.4.8</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điều trị)</w:t>
            </w:r>
            <w:r w:rsidR="00FD25FC">
              <w:rPr>
                <w:noProof/>
                <w:webHidden/>
              </w:rPr>
              <w:tab/>
            </w:r>
            <w:r w:rsidR="00FD25FC">
              <w:rPr>
                <w:noProof/>
                <w:webHidden/>
              </w:rPr>
              <w:fldChar w:fldCharType="begin"/>
            </w:r>
            <w:r w:rsidR="00FD25FC">
              <w:rPr>
                <w:noProof/>
                <w:webHidden/>
              </w:rPr>
              <w:instrText xml:space="preserve"> PAGEREF _Toc455817283 \h </w:instrText>
            </w:r>
            <w:r w:rsidR="00FD25FC">
              <w:rPr>
                <w:noProof/>
                <w:webHidden/>
              </w:rPr>
            </w:r>
            <w:r w:rsidR="00FD25FC">
              <w:rPr>
                <w:noProof/>
                <w:webHidden/>
              </w:rPr>
              <w:fldChar w:fldCharType="separate"/>
            </w:r>
            <w:r w:rsidR="00FD25FC">
              <w:rPr>
                <w:noProof/>
                <w:webHidden/>
              </w:rPr>
              <w:t>16</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4" w:history="1">
            <w:r w:rsidR="00FD25FC" w:rsidRPr="00DC63EB">
              <w:rPr>
                <w:rStyle w:val="Hyperlink"/>
                <w:rFonts w:ascii="Times New Roman" w:eastAsia="Times New Roman" w:hAnsi="Times New Roman" w:cs="Times New Roman"/>
                <w:noProof/>
              </w:rPr>
              <w:t>2.4.9</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Xử lý nhập thuốc)</w:t>
            </w:r>
            <w:r w:rsidR="00FD25FC">
              <w:rPr>
                <w:noProof/>
                <w:webHidden/>
              </w:rPr>
              <w:tab/>
            </w:r>
            <w:r w:rsidR="00FD25FC">
              <w:rPr>
                <w:noProof/>
                <w:webHidden/>
              </w:rPr>
              <w:fldChar w:fldCharType="begin"/>
            </w:r>
            <w:r w:rsidR="00FD25FC">
              <w:rPr>
                <w:noProof/>
                <w:webHidden/>
              </w:rPr>
              <w:instrText xml:space="preserve"> PAGEREF _Toc455817284 \h </w:instrText>
            </w:r>
            <w:r w:rsidR="00FD25FC">
              <w:rPr>
                <w:noProof/>
                <w:webHidden/>
              </w:rPr>
            </w:r>
            <w:r w:rsidR="00FD25FC">
              <w:rPr>
                <w:noProof/>
                <w:webHidden/>
              </w:rPr>
              <w:fldChar w:fldCharType="separate"/>
            </w:r>
            <w:r w:rsidR="00FD25FC">
              <w:rPr>
                <w:noProof/>
                <w:webHidden/>
              </w:rPr>
              <w:t>16</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5" w:history="1">
            <w:r w:rsidR="00FD25FC" w:rsidRPr="00DC63EB">
              <w:rPr>
                <w:rStyle w:val="Hyperlink"/>
                <w:rFonts w:ascii="Times New Roman" w:eastAsia="Times New Roman" w:hAnsi="Times New Roman" w:cs="Times New Roman"/>
                <w:noProof/>
              </w:rPr>
              <w:t>2.4.10</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Phân công điều trị)</w:t>
            </w:r>
            <w:r w:rsidR="00FD25FC">
              <w:rPr>
                <w:noProof/>
                <w:webHidden/>
              </w:rPr>
              <w:tab/>
            </w:r>
            <w:r w:rsidR="00FD25FC">
              <w:rPr>
                <w:noProof/>
                <w:webHidden/>
              </w:rPr>
              <w:fldChar w:fldCharType="begin"/>
            </w:r>
            <w:r w:rsidR="00FD25FC">
              <w:rPr>
                <w:noProof/>
                <w:webHidden/>
              </w:rPr>
              <w:instrText xml:space="preserve"> PAGEREF _Toc455817285 \h </w:instrText>
            </w:r>
            <w:r w:rsidR="00FD25FC">
              <w:rPr>
                <w:noProof/>
                <w:webHidden/>
              </w:rPr>
            </w:r>
            <w:r w:rsidR="00FD25FC">
              <w:rPr>
                <w:noProof/>
                <w:webHidden/>
              </w:rPr>
              <w:fldChar w:fldCharType="separate"/>
            </w:r>
            <w:r w:rsidR="00FD25FC">
              <w:rPr>
                <w:noProof/>
                <w:webHidden/>
              </w:rPr>
              <w:t>17</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6" w:history="1">
            <w:r w:rsidR="00FD25FC" w:rsidRPr="00DC63EB">
              <w:rPr>
                <w:rStyle w:val="Hyperlink"/>
                <w:rFonts w:ascii="Times New Roman" w:eastAsia="Times New Roman" w:hAnsi="Times New Roman" w:cs="Times New Roman"/>
                <w:noProof/>
              </w:rPr>
              <w:t>2.4.11</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hăm sóc sức khỏe động vật )</w:t>
            </w:r>
            <w:r w:rsidR="00FD25FC">
              <w:rPr>
                <w:noProof/>
                <w:webHidden/>
              </w:rPr>
              <w:tab/>
            </w:r>
            <w:r w:rsidR="00FD25FC">
              <w:rPr>
                <w:noProof/>
                <w:webHidden/>
              </w:rPr>
              <w:fldChar w:fldCharType="begin"/>
            </w:r>
            <w:r w:rsidR="00FD25FC">
              <w:rPr>
                <w:noProof/>
                <w:webHidden/>
              </w:rPr>
              <w:instrText xml:space="preserve"> PAGEREF _Toc455817286 \h </w:instrText>
            </w:r>
            <w:r w:rsidR="00FD25FC">
              <w:rPr>
                <w:noProof/>
                <w:webHidden/>
              </w:rPr>
            </w:r>
            <w:r w:rsidR="00FD25FC">
              <w:rPr>
                <w:noProof/>
                <w:webHidden/>
              </w:rPr>
              <w:fldChar w:fldCharType="separate"/>
            </w:r>
            <w:r w:rsidR="00FD25FC">
              <w:rPr>
                <w:noProof/>
                <w:webHidden/>
              </w:rPr>
              <w:t>17</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7" w:history="1">
            <w:r w:rsidR="00FD25FC" w:rsidRPr="00DC63EB">
              <w:rPr>
                <w:rStyle w:val="Hyperlink"/>
                <w:rFonts w:ascii="Times New Roman" w:eastAsia="Times New Roman" w:hAnsi="Times New Roman" w:cs="Times New Roman"/>
                <w:noProof/>
              </w:rPr>
              <w:t>2.4.12</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thức ăn)</w:t>
            </w:r>
            <w:r w:rsidR="00FD25FC">
              <w:rPr>
                <w:noProof/>
                <w:webHidden/>
              </w:rPr>
              <w:tab/>
            </w:r>
            <w:r w:rsidR="00FD25FC">
              <w:rPr>
                <w:noProof/>
                <w:webHidden/>
              </w:rPr>
              <w:fldChar w:fldCharType="begin"/>
            </w:r>
            <w:r w:rsidR="00FD25FC">
              <w:rPr>
                <w:noProof/>
                <w:webHidden/>
              </w:rPr>
              <w:instrText xml:space="preserve"> PAGEREF _Toc455817287 \h </w:instrText>
            </w:r>
            <w:r w:rsidR="00FD25FC">
              <w:rPr>
                <w:noProof/>
                <w:webHidden/>
              </w:rPr>
            </w:r>
            <w:r w:rsidR="00FD25FC">
              <w:rPr>
                <w:noProof/>
                <w:webHidden/>
              </w:rPr>
              <w:fldChar w:fldCharType="separate"/>
            </w:r>
            <w:r w:rsidR="00FD25FC">
              <w:rPr>
                <w:noProof/>
                <w:webHidden/>
              </w:rPr>
              <w:t>18</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8" w:history="1">
            <w:r w:rsidR="00FD25FC" w:rsidRPr="00DC63EB">
              <w:rPr>
                <w:rStyle w:val="Hyperlink"/>
                <w:rFonts w:ascii="Times New Roman" w:eastAsia="Times New Roman" w:hAnsi="Times New Roman" w:cs="Times New Roman"/>
                <w:noProof/>
              </w:rPr>
              <w:t>2.4.13</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Xử lý nhập thức ăn)</w:t>
            </w:r>
            <w:r w:rsidR="00FD25FC">
              <w:rPr>
                <w:noProof/>
                <w:webHidden/>
              </w:rPr>
              <w:tab/>
            </w:r>
            <w:r w:rsidR="00FD25FC">
              <w:rPr>
                <w:noProof/>
                <w:webHidden/>
              </w:rPr>
              <w:fldChar w:fldCharType="begin"/>
            </w:r>
            <w:r w:rsidR="00FD25FC">
              <w:rPr>
                <w:noProof/>
                <w:webHidden/>
              </w:rPr>
              <w:instrText xml:space="preserve"> PAGEREF _Toc455817288 \h </w:instrText>
            </w:r>
            <w:r w:rsidR="00FD25FC">
              <w:rPr>
                <w:noProof/>
                <w:webHidden/>
              </w:rPr>
            </w:r>
            <w:r w:rsidR="00FD25FC">
              <w:rPr>
                <w:noProof/>
                <w:webHidden/>
              </w:rPr>
              <w:fldChar w:fldCharType="separate"/>
            </w:r>
            <w:r w:rsidR="00FD25FC">
              <w:rPr>
                <w:noProof/>
                <w:webHidden/>
              </w:rPr>
              <w:t>19</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9" w:history="1">
            <w:r w:rsidR="00FD25FC" w:rsidRPr="00DC63EB">
              <w:rPr>
                <w:rStyle w:val="Hyperlink"/>
                <w:rFonts w:ascii="Times New Roman" w:eastAsia="Times New Roman" w:hAnsi="Times New Roman" w:cs="Times New Roman"/>
                <w:noProof/>
              </w:rPr>
              <w:t>2.4.1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ho ăn)</w:t>
            </w:r>
            <w:r w:rsidR="00FD25FC">
              <w:rPr>
                <w:noProof/>
                <w:webHidden/>
              </w:rPr>
              <w:tab/>
            </w:r>
            <w:r w:rsidR="00FD25FC">
              <w:rPr>
                <w:noProof/>
                <w:webHidden/>
              </w:rPr>
              <w:fldChar w:fldCharType="begin"/>
            </w:r>
            <w:r w:rsidR="00FD25FC">
              <w:rPr>
                <w:noProof/>
                <w:webHidden/>
              </w:rPr>
              <w:instrText xml:space="preserve"> PAGEREF _Toc455817289 \h </w:instrText>
            </w:r>
            <w:r w:rsidR="00FD25FC">
              <w:rPr>
                <w:noProof/>
                <w:webHidden/>
              </w:rPr>
            </w:r>
            <w:r w:rsidR="00FD25FC">
              <w:rPr>
                <w:noProof/>
                <w:webHidden/>
              </w:rPr>
              <w:fldChar w:fldCharType="separate"/>
            </w:r>
            <w:r w:rsidR="00FD25FC">
              <w:rPr>
                <w:noProof/>
                <w:webHidden/>
              </w:rPr>
              <w:t>20</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90" w:history="1">
            <w:r w:rsidR="00FD25FC" w:rsidRPr="00DC63EB">
              <w:rPr>
                <w:rStyle w:val="Hyperlink"/>
                <w:rFonts w:ascii="Times New Roman" w:eastAsia="Times New Roman" w:hAnsi="Times New Roman" w:cs="Times New Roman"/>
                <w:noProof/>
              </w:rPr>
              <w:t>2.4.15</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vệ sinh)</w:t>
            </w:r>
            <w:r w:rsidR="00FD25FC">
              <w:rPr>
                <w:noProof/>
                <w:webHidden/>
              </w:rPr>
              <w:tab/>
            </w:r>
            <w:r w:rsidR="00FD25FC">
              <w:rPr>
                <w:noProof/>
                <w:webHidden/>
              </w:rPr>
              <w:fldChar w:fldCharType="begin"/>
            </w:r>
            <w:r w:rsidR="00FD25FC">
              <w:rPr>
                <w:noProof/>
                <w:webHidden/>
              </w:rPr>
              <w:instrText xml:space="preserve"> PAGEREF _Toc455817290 \h </w:instrText>
            </w:r>
            <w:r w:rsidR="00FD25FC">
              <w:rPr>
                <w:noProof/>
                <w:webHidden/>
              </w:rPr>
            </w:r>
            <w:r w:rsidR="00FD25FC">
              <w:rPr>
                <w:noProof/>
                <w:webHidden/>
              </w:rPr>
              <w:fldChar w:fldCharType="separate"/>
            </w:r>
            <w:r w:rsidR="00FD25FC">
              <w:rPr>
                <w:noProof/>
                <w:webHidden/>
              </w:rPr>
              <w:t>20</w:t>
            </w:r>
            <w:r w:rsidR="00FD25FC">
              <w:rPr>
                <w:noProof/>
                <w:webHidden/>
              </w:rPr>
              <w:fldChar w:fldCharType="end"/>
            </w:r>
          </w:hyperlink>
        </w:p>
        <w:p w:rsidR="00FD25FC" w:rsidRDefault="00E61234">
          <w:pPr>
            <w:pStyle w:val="TOC1"/>
            <w:tabs>
              <w:tab w:val="right" w:leader="dot" w:pos="9395"/>
            </w:tabs>
            <w:rPr>
              <w:rFonts w:eastAsiaTheme="minorEastAsia"/>
              <w:noProof/>
            </w:rPr>
          </w:pPr>
          <w:hyperlink w:anchor="_Toc455817291" w:history="1">
            <w:r w:rsidR="00FD25FC" w:rsidRPr="00DC63EB">
              <w:rPr>
                <w:rStyle w:val="Hyperlink"/>
                <w:rFonts w:ascii="Times New Roman" w:eastAsia="Times New Roman" w:hAnsi="Times New Roman" w:cs="Times New Roman"/>
                <w:b/>
                <w:noProof/>
              </w:rPr>
              <w:t>Chương III: THIẾT KẾ</w:t>
            </w:r>
            <w:r w:rsidR="00FD25FC">
              <w:rPr>
                <w:noProof/>
                <w:webHidden/>
              </w:rPr>
              <w:tab/>
            </w:r>
            <w:r w:rsidR="00FD25FC">
              <w:rPr>
                <w:noProof/>
                <w:webHidden/>
              </w:rPr>
              <w:fldChar w:fldCharType="begin"/>
            </w:r>
            <w:r w:rsidR="00FD25FC">
              <w:rPr>
                <w:noProof/>
                <w:webHidden/>
              </w:rPr>
              <w:instrText xml:space="preserve"> PAGEREF _Toc455817291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2" w:history="1">
            <w:r w:rsidR="00FD25FC" w:rsidRPr="00DC63EB">
              <w:rPr>
                <w:rStyle w:val="Hyperlink"/>
                <w:rFonts w:ascii="Times New Roman" w:eastAsia="Times New Roman" w:hAnsi="Times New Roman" w:cs="Times New Roman"/>
                <w:noProof/>
              </w:rPr>
              <w:t>3.1 Hệ thống xử lý</w:t>
            </w:r>
            <w:r w:rsidR="00FD25FC">
              <w:rPr>
                <w:noProof/>
                <w:webHidden/>
              </w:rPr>
              <w:tab/>
            </w:r>
            <w:r w:rsidR="00FD25FC">
              <w:rPr>
                <w:noProof/>
                <w:webHidden/>
              </w:rPr>
              <w:fldChar w:fldCharType="begin"/>
            </w:r>
            <w:r w:rsidR="00FD25FC">
              <w:rPr>
                <w:noProof/>
                <w:webHidden/>
              </w:rPr>
              <w:instrText xml:space="preserve"> PAGEREF _Toc455817292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3" w:history="1">
            <w:r w:rsidR="00FD25FC" w:rsidRPr="00DC63EB">
              <w:rPr>
                <w:rStyle w:val="Hyperlink"/>
                <w:rFonts w:ascii="Times New Roman" w:eastAsia="Times New Roman" w:hAnsi="Times New Roman" w:cs="Times New Roman"/>
                <w:noProof/>
              </w:rPr>
              <w:t>3.1.1 Hệ thống con</w:t>
            </w:r>
            <w:r w:rsidR="00FD25FC">
              <w:rPr>
                <w:noProof/>
                <w:webHidden/>
              </w:rPr>
              <w:tab/>
            </w:r>
            <w:r w:rsidR="00FD25FC">
              <w:rPr>
                <w:noProof/>
                <w:webHidden/>
              </w:rPr>
              <w:fldChar w:fldCharType="begin"/>
            </w:r>
            <w:r w:rsidR="00FD25FC">
              <w:rPr>
                <w:noProof/>
                <w:webHidden/>
              </w:rPr>
              <w:instrText xml:space="preserve"> PAGEREF _Toc455817293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4" w:history="1">
            <w:r w:rsidR="00FD25FC" w:rsidRPr="00DC63EB">
              <w:rPr>
                <w:rStyle w:val="Hyperlink"/>
                <w:rFonts w:ascii="Times New Roman" w:eastAsia="Times New Roman" w:hAnsi="Times New Roman" w:cs="Times New Roman"/>
                <w:noProof/>
              </w:rPr>
              <w:t>3.1.2 Phân chia A/M</w:t>
            </w:r>
            <w:r w:rsidR="00FD25FC">
              <w:rPr>
                <w:noProof/>
                <w:webHidden/>
              </w:rPr>
              <w:tab/>
            </w:r>
            <w:r w:rsidR="00FD25FC">
              <w:rPr>
                <w:noProof/>
                <w:webHidden/>
              </w:rPr>
              <w:fldChar w:fldCharType="begin"/>
            </w:r>
            <w:r w:rsidR="00FD25FC">
              <w:rPr>
                <w:noProof/>
                <w:webHidden/>
              </w:rPr>
              <w:instrText xml:space="preserve"> PAGEREF _Toc455817294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5" w:history="1">
            <w:r w:rsidR="00FD25FC" w:rsidRPr="00DC63EB">
              <w:rPr>
                <w:rStyle w:val="Hyperlink"/>
                <w:rFonts w:ascii="Times New Roman" w:eastAsia="Times New Roman" w:hAnsi="Times New Roman" w:cs="Times New Roman"/>
                <w:noProof/>
              </w:rPr>
              <w:t>3.1.3 Thiết kế tổ chức dữ liệu</w:t>
            </w:r>
            <w:r w:rsidR="00FD25FC">
              <w:rPr>
                <w:noProof/>
                <w:webHidden/>
              </w:rPr>
              <w:tab/>
            </w:r>
            <w:r w:rsidR="00FD25FC">
              <w:rPr>
                <w:noProof/>
                <w:webHidden/>
              </w:rPr>
              <w:fldChar w:fldCharType="begin"/>
            </w:r>
            <w:r w:rsidR="00FD25FC">
              <w:rPr>
                <w:noProof/>
                <w:webHidden/>
              </w:rPr>
              <w:instrText xml:space="preserve"> PAGEREF _Toc455817295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6" w:history="1">
            <w:r w:rsidR="00FD25FC" w:rsidRPr="00DC63EB">
              <w:rPr>
                <w:rStyle w:val="Hyperlink"/>
                <w:rFonts w:ascii="Times New Roman" w:eastAsia="Times New Roman" w:hAnsi="Times New Roman" w:cs="Times New Roman"/>
                <w:noProof/>
              </w:rPr>
              <w:t>3.2 Thiết kế dữ liệu</w:t>
            </w:r>
            <w:r w:rsidR="00FD25FC">
              <w:rPr>
                <w:noProof/>
                <w:webHidden/>
              </w:rPr>
              <w:tab/>
            </w:r>
            <w:r w:rsidR="00FD25FC">
              <w:rPr>
                <w:noProof/>
                <w:webHidden/>
              </w:rPr>
              <w:fldChar w:fldCharType="begin"/>
            </w:r>
            <w:r w:rsidR="00FD25FC">
              <w:rPr>
                <w:noProof/>
                <w:webHidden/>
              </w:rPr>
              <w:instrText xml:space="preserve"> PAGEREF _Toc455817296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7" w:history="1">
            <w:r w:rsidR="00FD25FC" w:rsidRPr="00DC63EB">
              <w:rPr>
                <w:rStyle w:val="Hyperlink"/>
                <w:rFonts w:ascii="Times New Roman" w:eastAsia="Times New Roman" w:hAnsi="Times New Roman" w:cs="Times New Roman"/>
                <w:noProof/>
              </w:rPr>
              <w:t>3.3 Thiết kế kiến trúc</w:t>
            </w:r>
            <w:r w:rsidR="00FD25FC">
              <w:rPr>
                <w:noProof/>
                <w:webHidden/>
              </w:rPr>
              <w:tab/>
            </w:r>
            <w:r w:rsidR="00FD25FC">
              <w:rPr>
                <w:noProof/>
                <w:webHidden/>
              </w:rPr>
              <w:fldChar w:fldCharType="begin"/>
            </w:r>
            <w:r w:rsidR="00FD25FC">
              <w:rPr>
                <w:noProof/>
                <w:webHidden/>
              </w:rPr>
              <w:instrText xml:space="preserve"> PAGEREF _Toc455817297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8" w:history="1">
            <w:r w:rsidR="00FD25FC" w:rsidRPr="00DC63EB">
              <w:rPr>
                <w:rStyle w:val="Hyperlink"/>
                <w:rFonts w:ascii="Times New Roman" w:eastAsia="Times New Roman" w:hAnsi="Times New Roman" w:cs="Times New Roman"/>
                <w:noProof/>
              </w:rPr>
              <w:t>3.4 Thiết kế giao diện</w:t>
            </w:r>
            <w:r w:rsidR="00FD25FC">
              <w:rPr>
                <w:noProof/>
                <w:webHidden/>
              </w:rPr>
              <w:tab/>
            </w:r>
            <w:r w:rsidR="00FD25FC">
              <w:rPr>
                <w:noProof/>
                <w:webHidden/>
              </w:rPr>
              <w:fldChar w:fldCharType="begin"/>
            </w:r>
            <w:r w:rsidR="00FD25FC">
              <w:rPr>
                <w:noProof/>
                <w:webHidden/>
              </w:rPr>
              <w:instrText xml:space="preserve"> PAGEREF _Toc455817298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9" w:history="1">
            <w:r w:rsidR="00FD25FC" w:rsidRPr="00DC63EB">
              <w:rPr>
                <w:rStyle w:val="Hyperlink"/>
                <w:rFonts w:ascii="Times New Roman" w:eastAsia="Times New Roman" w:hAnsi="Times New Roman" w:cs="Times New Roman"/>
                <w:noProof/>
              </w:rPr>
              <w:t>3.4.1 Sơ đồ các màn hình</w:t>
            </w:r>
            <w:r w:rsidR="00FD25FC">
              <w:rPr>
                <w:noProof/>
                <w:webHidden/>
              </w:rPr>
              <w:tab/>
            </w:r>
            <w:r w:rsidR="00FD25FC">
              <w:rPr>
                <w:noProof/>
                <w:webHidden/>
              </w:rPr>
              <w:fldChar w:fldCharType="begin"/>
            </w:r>
            <w:r w:rsidR="00FD25FC">
              <w:rPr>
                <w:noProof/>
                <w:webHidden/>
              </w:rPr>
              <w:instrText xml:space="preserve"> PAGEREF _Toc455817299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300" w:history="1">
            <w:r w:rsidR="00FD25FC" w:rsidRPr="00DC63EB">
              <w:rPr>
                <w:rStyle w:val="Hyperlink"/>
                <w:rFonts w:ascii="Times New Roman" w:eastAsia="Times New Roman" w:hAnsi="Times New Roman" w:cs="Times New Roman"/>
                <w:noProof/>
              </w:rPr>
              <w:t>3.4.2 Danh sách các màn hình</w:t>
            </w:r>
            <w:r w:rsidR="00FD25FC">
              <w:rPr>
                <w:noProof/>
                <w:webHidden/>
              </w:rPr>
              <w:tab/>
            </w:r>
            <w:r w:rsidR="00FD25FC">
              <w:rPr>
                <w:noProof/>
                <w:webHidden/>
              </w:rPr>
              <w:fldChar w:fldCharType="begin"/>
            </w:r>
            <w:r w:rsidR="00FD25FC">
              <w:rPr>
                <w:noProof/>
                <w:webHidden/>
              </w:rPr>
              <w:instrText xml:space="preserve"> PAGEREF _Toc455817300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301" w:history="1">
            <w:r w:rsidR="00FD25FC" w:rsidRPr="00DC63EB">
              <w:rPr>
                <w:rStyle w:val="Hyperlink"/>
                <w:rFonts w:ascii="Times New Roman" w:eastAsia="Times New Roman" w:hAnsi="Times New Roman" w:cs="Times New Roman"/>
                <w:noProof/>
              </w:rPr>
              <w:t>3.4.3 Mô tả chi tiết mỗi màn hình</w:t>
            </w:r>
            <w:r w:rsidR="00FD25FC">
              <w:rPr>
                <w:noProof/>
                <w:webHidden/>
              </w:rPr>
              <w:tab/>
            </w:r>
            <w:r w:rsidR="00FD25FC">
              <w:rPr>
                <w:noProof/>
                <w:webHidden/>
              </w:rPr>
              <w:fldChar w:fldCharType="begin"/>
            </w:r>
            <w:r w:rsidR="00FD25FC">
              <w:rPr>
                <w:noProof/>
                <w:webHidden/>
              </w:rPr>
              <w:instrText xml:space="preserve"> PAGEREF _Toc455817301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1"/>
            <w:tabs>
              <w:tab w:val="right" w:leader="dot" w:pos="9395"/>
            </w:tabs>
            <w:rPr>
              <w:rFonts w:eastAsiaTheme="minorEastAsia"/>
              <w:noProof/>
            </w:rPr>
          </w:pPr>
          <w:hyperlink w:anchor="_Toc455817302" w:history="1">
            <w:r w:rsidR="00FD25FC" w:rsidRPr="00DC63EB">
              <w:rPr>
                <w:rStyle w:val="Hyperlink"/>
                <w:rFonts w:ascii="Times New Roman" w:eastAsia="Times New Roman" w:hAnsi="Times New Roman" w:cs="Times New Roman"/>
                <w:b/>
                <w:noProof/>
              </w:rPr>
              <w:t>Chương IV: NHẬN XÉT KẾT LUẬN VÀ HƯỚNG PHÁT TRIỂN</w:t>
            </w:r>
            <w:r w:rsidR="00FD25FC">
              <w:rPr>
                <w:noProof/>
                <w:webHidden/>
              </w:rPr>
              <w:tab/>
            </w:r>
            <w:r w:rsidR="00FD25FC">
              <w:rPr>
                <w:noProof/>
                <w:webHidden/>
              </w:rPr>
              <w:fldChar w:fldCharType="begin"/>
            </w:r>
            <w:r w:rsidR="00FD25FC">
              <w:rPr>
                <w:noProof/>
                <w:webHidden/>
              </w:rPr>
              <w:instrText xml:space="preserve"> PAGEREF _Toc455817302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303" w:history="1">
            <w:r w:rsidR="00FD25FC" w:rsidRPr="00DC63EB">
              <w:rPr>
                <w:rStyle w:val="Hyperlink"/>
                <w:rFonts w:ascii="Times New Roman" w:eastAsia="Times New Roman" w:hAnsi="Times New Roman" w:cs="Times New Roman"/>
                <w:noProof/>
              </w:rPr>
              <w:t>4.1 Nhận xét</w:t>
            </w:r>
            <w:r w:rsidR="00FD25FC">
              <w:rPr>
                <w:noProof/>
                <w:webHidden/>
              </w:rPr>
              <w:tab/>
            </w:r>
            <w:r w:rsidR="00FD25FC">
              <w:rPr>
                <w:noProof/>
                <w:webHidden/>
              </w:rPr>
              <w:fldChar w:fldCharType="begin"/>
            </w:r>
            <w:r w:rsidR="00FD25FC">
              <w:rPr>
                <w:noProof/>
                <w:webHidden/>
              </w:rPr>
              <w:instrText xml:space="preserve"> PAGEREF _Toc455817303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304" w:history="1">
            <w:r w:rsidR="00FD25FC" w:rsidRPr="00DC63EB">
              <w:rPr>
                <w:rStyle w:val="Hyperlink"/>
                <w:rFonts w:ascii="Times New Roman" w:eastAsia="Times New Roman" w:hAnsi="Times New Roman" w:cs="Times New Roman"/>
                <w:noProof/>
              </w:rPr>
              <w:t>4.2 Kết luận</w:t>
            </w:r>
            <w:r w:rsidR="00FD25FC">
              <w:rPr>
                <w:noProof/>
                <w:webHidden/>
              </w:rPr>
              <w:tab/>
            </w:r>
            <w:r w:rsidR="00FD25FC">
              <w:rPr>
                <w:noProof/>
                <w:webHidden/>
              </w:rPr>
              <w:fldChar w:fldCharType="begin"/>
            </w:r>
            <w:r w:rsidR="00FD25FC">
              <w:rPr>
                <w:noProof/>
                <w:webHidden/>
              </w:rPr>
              <w:instrText xml:space="preserve"> PAGEREF _Toc455817304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305" w:history="1">
            <w:r w:rsidR="00FD25FC" w:rsidRPr="00DC63EB">
              <w:rPr>
                <w:rStyle w:val="Hyperlink"/>
                <w:rFonts w:ascii="Times New Roman" w:eastAsia="Times New Roman" w:hAnsi="Times New Roman" w:cs="Times New Roman"/>
                <w:noProof/>
              </w:rPr>
              <w:t>4.3 Hướng phát triển</w:t>
            </w:r>
            <w:r w:rsidR="00FD25FC">
              <w:rPr>
                <w:noProof/>
                <w:webHidden/>
              </w:rPr>
              <w:tab/>
            </w:r>
            <w:r w:rsidR="00FD25FC">
              <w:rPr>
                <w:noProof/>
                <w:webHidden/>
              </w:rPr>
              <w:fldChar w:fldCharType="begin"/>
            </w:r>
            <w:r w:rsidR="00FD25FC">
              <w:rPr>
                <w:noProof/>
                <w:webHidden/>
              </w:rPr>
              <w:instrText xml:space="preserve"> PAGEREF _Toc455817305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A27DD5" w:rsidRDefault="00A27DD5">
          <w:r>
            <w:rPr>
              <w:b/>
              <w:bCs/>
              <w:noProof/>
            </w:rPr>
            <w:fldChar w:fldCharType="end"/>
          </w:r>
        </w:p>
      </w:sdtContent>
    </w:sdt>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Pr="009545C4"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CE6793" w:rsidRPr="00A27DD5" w:rsidRDefault="0024513E"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0" w:name="_Toc455817255"/>
      <w:r w:rsidRPr="00A27DD5">
        <w:rPr>
          <w:rFonts w:ascii="Times New Roman" w:eastAsia="Times New Roman" w:hAnsi="Times New Roman" w:cs="Times New Roman"/>
          <w:b/>
          <w:color w:val="4F81BD" w:themeColor="accent1"/>
          <w:sz w:val="32"/>
          <w:szCs w:val="32"/>
        </w:rPr>
        <w:t xml:space="preserve">Chương I: </w:t>
      </w:r>
      <w:r w:rsidR="004C1FE3" w:rsidRPr="00A27DD5">
        <w:rPr>
          <w:rFonts w:ascii="Times New Roman" w:eastAsia="Times New Roman" w:hAnsi="Times New Roman" w:cs="Times New Roman"/>
          <w:b/>
          <w:color w:val="4F81BD" w:themeColor="accent1"/>
          <w:sz w:val="32"/>
          <w:szCs w:val="32"/>
        </w:rPr>
        <w:t>BÁO CÁO ĐIỀU TRA SỢ BỘ</w:t>
      </w:r>
      <w:bookmarkEnd w:id="0"/>
    </w:p>
    <w:p w:rsidR="00CE6793" w:rsidRPr="006D0A36" w:rsidRDefault="000C4D6D" w:rsidP="004C1FE3">
      <w:pPr>
        <w:outlineLvl w:val="1"/>
        <w:rPr>
          <w:rFonts w:ascii="Times New Roman" w:hAnsi="Times New Roman" w:cs="Times New Roman"/>
          <w:sz w:val="32"/>
          <w:szCs w:val="32"/>
        </w:rPr>
      </w:pPr>
      <w:bookmarkStart w:id="1" w:name="_Toc455817256"/>
      <w:r w:rsidRPr="006D0A36">
        <w:rPr>
          <w:rFonts w:ascii="Times New Roman" w:hAnsi="Times New Roman" w:cs="Times New Roman"/>
          <w:sz w:val="32"/>
          <w:szCs w:val="32"/>
        </w:rPr>
        <w:t>1.1 Giới thiệu</w:t>
      </w:r>
      <w:bookmarkEnd w:id="1"/>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Việc ứng dụng tin học trong công tác quản lý Sở Thú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quản lý Sở Thú cung cấp cho người dùng một môi trường làm việc chuyên nghiệp mang lại hiệu quả cao trong công việc. Hệ thống bao gồm các chức năng: quản lý động vật, quản lý thực vật, quản lý nhân sự, quản lý việc kinh doanh của Sở Thú và các hoạt động khác liên quan.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 xml:space="preserve">Giờ đây người dùng có thể thao tác một các dễ dàng phần mềm mà không cần chú trọng đến môi trường làm việc. Người dùng không cần phải tự tay ghi chép những số liệu </w:t>
      </w:r>
      <w:r w:rsidRPr="009545C4">
        <w:rPr>
          <w:rFonts w:ascii="Times New Roman" w:hAnsi="Times New Roman" w:cs="Times New Roman"/>
          <w:color w:val="000000" w:themeColor="text1"/>
          <w:sz w:val="26"/>
          <w:szCs w:val="26"/>
        </w:rPr>
        <w:lastRenderedPageBreak/>
        <w:t>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uối cùng hệ thống quản lý Sở Thú 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diện thân thiện, dễ sử dụng hệ thống quản lý này tin chắc rằng sẽ mang lại cho Sở Thú một môi trường làm việc hoàn toàn mới, hiện đại và hiệu quả.</w:t>
      </w:r>
    </w:p>
    <w:p w:rsidR="00B22A82" w:rsidRDefault="00B22A82" w:rsidP="005E621A">
      <w:pPr>
        <w:spacing w:after="0" w:line="360" w:lineRule="auto"/>
        <w:jc w:val="both"/>
        <w:rPr>
          <w:rFonts w:ascii="Times New Roman" w:hAnsi="Times New Roman" w:cs="Times New Roman"/>
          <w:color w:val="000000" w:themeColor="text1"/>
          <w:sz w:val="26"/>
          <w:szCs w:val="26"/>
        </w:rPr>
      </w:pPr>
    </w:p>
    <w:p w:rsidR="00726DE0" w:rsidRPr="006B0C90" w:rsidRDefault="00726DE0" w:rsidP="00C04FA8">
      <w:pPr>
        <w:spacing w:after="0" w:line="360" w:lineRule="auto"/>
        <w:jc w:val="both"/>
        <w:outlineLvl w:val="1"/>
        <w:rPr>
          <w:rFonts w:ascii="Times New Roman" w:hAnsi="Times New Roman" w:cs="Times New Roman"/>
          <w:color w:val="000000" w:themeColor="text1"/>
          <w:sz w:val="32"/>
          <w:szCs w:val="32"/>
        </w:rPr>
      </w:pPr>
      <w:bookmarkStart w:id="2" w:name="_Toc455817257"/>
      <w:r w:rsidRPr="006B0C90">
        <w:rPr>
          <w:rFonts w:ascii="Times New Roman" w:hAnsi="Times New Roman" w:cs="Times New Roman"/>
          <w:color w:val="000000" w:themeColor="text1"/>
          <w:sz w:val="32"/>
          <w:szCs w:val="32"/>
        </w:rPr>
        <w:t>1.2 Tóm tắt yêu cầu đề bài</w:t>
      </w:r>
      <w:bookmarkEnd w:id="2"/>
    </w:p>
    <w:p w:rsidR="00BE3675" w:rsidRPr="006B0C90" w:rsidRDefault="00BE3675" w:rsidP="00C04FA8">
      <w:pPr>
        <w:spacing w:after="0" w:line="360" w:lineRule="auto"/>
        <w:ind w:firstLine="360"/>
        <w:jc w:val="both"/>
        <w:outlineLvl w:val="2"/>
        <w:rPr>
          <w:rFonts w:ascii="Times New Roman" w:eastAsia="Times New Roman" w:hAnsi="Times New Roman" w:cs="Times New Roman"/>
          <w:color w:val="4B4F56"/>
          <w:sz w:val="30"/>
          <w:szCs w:val="30"/>
        </w:rPr>
      </w:pPr>
      <w:bookmarkStart w:id="3" w:name="_Toc455817258"/>
      <w:r w:rsidRPr="006B0C90">
        <w:rPr>
          <w:rFonts w:ascii="Times New Roman" w:eastAsia="Times New Roman" w:hAnsi="Times New Roman" w:cs="Times New Roman"/>
          <w:color w:val="4B4F56"/>
          <w:sz w:val="30"/>
          <w:szCs w:val="30"/>
        </w:rPr>
        <w:t>1.2.1 Tóm tắt đề tài</w:t>
      </w:r>
      <w:bookmarkEnd w:id="3"/>
      <w:r w:rsidRPr="006B0C90">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được xây dựng dựa trên các tiêu chí của môn học Phân tích Thiết kế Hệ thống Thông tin. Hệ thống này cung cấp cho một Sở Thú cho quy mô nhỏ và số lượng nhân viên khoảng 20 người. Hệ thống chỉ có hiệu quả trong phạm vi nội bộ Sở Thú hiện tại. Hệ thống quản lý này bao gồm 4 chức năng chính: Quản lý Nhân sự, Quản lý Tài chính, Quản lý Động vật, Quản lý Thực vật. Ngoài ra còn một số chức năng khác liên quan.</w:t>
      </w:r>
    </w:p>
    <w:p w:rsidR="00B80B9B" w:rsidRPr="00B31A2B" w:rsidRDefault="00B80B9B"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4" w:name="_Toc455817259"/>
      <w:r w:rsidRPr="00B31A2B">
        <w:rPr>
          <w:rFonts w:ascii="Times New Roman" w:eastAsia="Times New Roman" w:hAnsi="Times New Roman" w:cs="Times New Roman"/>
          <w:color w:val="4B4F56"/>
          <w:sz w:val="30"/>
          <w:szCs w:val="30"/>
        </w:rPr>
        <w:t>1.2.2 Tóm tắt các yêu cầu</w:t>
      </w:r>
      <w:bookmarkEnd w:id="4"/>
      <w:r w:rsidRPr="00B31A2B">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ề tài tập trung xây dựng hệ thống quản lý Động vật trong Sở Thú. Nội dung xoay quanh các nghiệp vụ quan trọng trong Xí Nghiệp Động Vật như Chăm sóc, Điều trị động vật, nghiệp vụ Quản lý khẩu phần ăn của từng loại động vật trong Sở Thú và một số chức năng khác.</w:t>
      </w:r>
    </w:p>
    <w:p w:rsidR="006E60D0" w:rsidRPr="00D47AAC" w:rsidRDefault="006E60D0" w:rsidP="00C04FA8">
      <w:pPr>
        <w:shd w:val="clear" w:color="auto" w:fill="FEFEFE"/>
        <w:spacing w:after="150" w:line="240" w:lineRule="auto"/>
        <w:outlineLvl w:val="1"/>
        <w:rPr>
          <w:rFonts w:ascii="Times New Roman" w:eastAsia="Times New Roman" w:hAnsi="Times New Roman" w:cs="Times New Roman"/>
          <w:color w:val="4B4F56"/>
          <w:sz w:val="32"/>
          <w:szCs w:val="32"/>
        </w:rPr>
      </w:pPr>
      <w:bookmarkStart w:id="5" w:name="_Toc455817260"/>
      <w:r w:rsidRPr="00D47AAC">
        <w:rPr>
          <w:rFonts w:ascii="Times New Roman" w:eastAsia="Times New Roman" w:hAnsi="Times New Roman" w:cs="Times New Roman"/>
          <w:color w:val="4B4F56"/>
          <w:sz w:val="32"/>
          <w:szCs w:val="32"/>
        </w:rPr>
        <w:t>1.3 Kết quả điều tra sơ bộ</w:t>
      </w:r>
      <w:bookmarkEnd w:id="5"/>
      <w:r w:rsidRPr="00D47AAC">
        <w:rPr>
          <w:rFonts w:ascii="Times New Roman" w:eastAsia="Times New Roman" w:hAnsi="Times New Roman" w:cs="Times New Roman"/>
          <w:color w:val="4B4F56"/>
          <w:sz w:val="32"/>
          <w:szCs w:val="32"/>
        </w:rPr>
        <w:t xml:space="preserve">  </w:t>
      </w:r>
    </w:p>
    <w:p w:rsidR="006E60D0" w:rsidRPr="00774791" w:rsidRDefault="00774791"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6" w:name="_Toc455817261"/>
      <w:r w:rsidRPr="00774791">
        <w:rPr>
          <w:rFonts w:ascii="Times New Roman" w:eastAsia="Times New Roman" w:hAnsi="Times New Roman" w:cs="Times New Roman"/>
          <w:color w:val="4B4F56"/>
          <w:sz w:val="30"/>
          <w:szCs w:val="30"/>
        </w:rPr>
        <w:t>1</w:t>
      </w:r>
      <w:r w:rsidR="006E60D0" w:rsidRPr="00774791">
        <w:rPr>
          <w:rFonts w:ascii="Times New Roman" w:eastAsia="Times New Roman" w:hAnsi="Times New Roman" w:cs="Times New Roman"/>
          <w:color w:val="4B4F56"/>
          <w:sz w:val="30"/>
          <w:szCs w:val="30"/>
        </w:rPr>
        <w:t>.3.1 Sơ đồ tổ chức</w:t>
      </w:r>
      <w:bookmarkEnd w:id="6"/>
      <w:r w:rsidR="006E60D0" w:rsidRPr="00774791">
        <w:rPr>
          <w:rFonts w:ascii="Times New Roman" w:eastAsia="Times New Roman" w:hAnsi="Times New Roman" w:cs="Times New Roman"/>
          <w:color w:val="4B4F56"/>
          <w:sz w:val="30"/>
          <w:szCs w:val="30"/>
        </w:rPr>
        <w:t xml:space="preserve">  </w:t>
      </w:r>
    </w:p>
    <w:p w:rsidR="00245E97" w:rsidRPr="009545C4" w:rsidRDefault="00245E97" w:rsidP="00C94DF1">
      <w:pPr>
        <w:shd w:val="clear" w:color="auto" w:fill="FEFEFE"/>
        <w:spacing w:after="150" w:line="240" w:lineRule="auto"/>
        <w:ind w:firstLine="450"/>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w:lastRenderedPageBreak/>
        <w:drawing>
          <wp:inline distT="0" distB="0" distL="0" distR="0" wp14:anchorId="46DBBCEF" wp14:editId="76EBE4D4">
            <wp:extent cx="5786755" cy="2604504"/>
            <wp:effectExtent l="0" t="0" r="444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6E60D0" w:rsidRPr="006F13A7" w:rsidRDefault="006E60D0" w:rsidP="003D345B">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7" w:name="_Toc455817262"/>
      <w:r w:rsidRPr="006F13A7">
        <w:rPr>
          <w:rFonts w:ascii="Times New Roman" w:eastAsia="Times New Roman" w:hAnsi="Times New Roman" w:cs="Times New Roman"/>
          <w:color w:val="4B4F56"/>
          <w:sz w:val="30"/>
          <w:szCs w:val="30"/>
        </w:rPr>
        <w:t>1.3.2 Chức năng của từng bộ phận</w:t>
      </w:r>
      <w:bookmarkEnd w:id="7"/>
    </w:p>
    <w:p w:rsidR="00006490" w:rsidRPr="00D6014C" w:rsidRDefault="00006490" w:rsidP="00006490">
      <w:pPr>
        <w:spacing w:after="0" w:line="360" w:lineRule="auto"/>
        <w:ind w:left="284"/>
        <w:jc w:val="both"/>
        <w:rPr>
          <w:rFonts w:ascii="Times New Roman" w:hAnsi="Times New Roman" w:cs="Times New Roman"/>
          <w:color w:val="000000" w:themeColor="text1"/>
          <w:sz w:val="26"/>
          <w:szCs w:val="26"/>
        </w:rPr>
      </w:pPr>
      <w:r w:rsidRPr="00D6014C">
        <w:rPr>
          <w:rFonts w:ascii="Times New Roman" w:hAnsi="Times New Roman" w:cs="Times New Roman"/>
          <w:color w:val="000000" w:themeColor="text1"/>
          <w:sz w:val="26"/>
          <w:szCs w:val="26"/>
        </w:rPr>
        <w:t>Xí nghiệp động vật được phân thành các tổ chức nhân sự như sau:</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kế toán</w:t>
      </w:r>
    </w:p>
    <w:p w:rsidR="00006490" w:rsidRPr="009806C4" w:rsidRDefault="00006490" w:rsidP="00006490">
      <w:pPr>
        <w:spacing w:after="0" w:line="360" w:lineRule="auto"/>
        <w:ind w:left="284"/>
        <w:jc w:val="both"/>
        <w:rPr>
          <w:rFonts w:ascii="Times New Roman" w:hAnsi="Times New Roman" w:cs="Times New Roman"/>
          <w:color w:val="000000" w:themeColor="text1"/>
          <w:sz w:val="26"/>
          <w:szCs w:val="26"/>
        </w:rPr>
      </w:pPr>
      <w:r w:rsidRPr="009806C4">
        <w:rPr>
          <w:rFonts w:ascii="Times New Roman" w:hAnsi="Times New Roman" w:cs="Times New Roman"/>
          <w:color w:val="000000" w:themeColor="text1"/>
          <w:sz w:val="26"/>
          <w:szCs w:val="26"/>
        </w:rPr>
        <w:t>Trong đó việc phân chia các vai trò cũng như đặc quyền truy cập và sử dụng các chức năng trên phần mềm được cụ thể hóa với hệ thống phân quyền như sau:</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 có thể truy cập hầu hết tất cả các chức năng có trên phần mềm. Ngoài trừ một số chức năng dành cho người quản trị.</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 chỉ có thể truy cập các chức năng liên quan đến việc nhập động vật, thay đổi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 chỉ có thể truy cập các chức năng liên quan đến việc nhập thức ăn.</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Trưởng phòng Quản lý điều trị chỉ có thể truy cập các chức năng liên quan đến việc nhập thuốc điều trị, nhận động vật cần điều trị, xem và sửa thông tin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 chỉ có thể xem, thêm và cập nhật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 chỉ có thể xem thông tin phân công công việc từ trường phòng.</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 chỉ có thể truy cập các chức năng như: Tiếp nhận động vật bệnh, xem danh mục thuốc, xem thông tin quá trình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b/>
          <w:color w:val="000000" w:themeColor="text1"/>
          <w:sz w:val="26"/>
          <w:szCs w:val="26"/>
        </w:rPr>
      </w:pPr>
      <w:r w:rsidRPr="009545C4">
        <w:rPr>
          <w:rFonts w:ascii="Times New Roman" w:hAnsi="Times New Roman" w:cs="Times New Roman"/>
          <w:color w:val="000000" w:themeColor="text1"/>
          <w:sz w:val="26"/>
          <w:szCs w:val="26"/>
        </w:rPr>
        <w:t>Nhân viên kế toán chỉ có thể sử dụng các số liệu thống kê từ các báo cáo của các phòng ban để kết xuất các loại báo cáo như: Báo cáo thức ăn tồn, báo cáo thuốc tồn, báo cáo doanh thu theo từng ngày, tháng, năm hoặc quý hoặc từ một ngày bất kỳ đến một ngày bất kỳ khác.</w:t>
      </w:r>
    </w:p>
    <w:p w:rsidR="004A2E02" w:rsidRPr="009545C4" w:rsidRDefault="004A2E02" w:rsidP="006E60D0">
      <w:pPr>
        <w:shd w:val="clear" w:color="auto" w:fill="FEFEFE"/>
        <w:spacing w:after="150" w:line="240" w:lineRule="auto"/>
        <w:ind w:firstLine="720"/>
        <w:rPr>
          <w:rFonts w:ascii="Times New Roman" w:eastAsia="Times New Roman" w:hAnsi="Times New Roman" w:cs="Times New Roman"/>
          <w:color w:val="4B4F56"/>
          <w:sz w:val="40"/>
          <w:szCs w:val="40"/>
        </w:rPr>
      </w:pPr>
    </w:p>
    <w:p w:rsidR="006E60D0" w:rsidRPr="00AF19E0" w:rsidRDefault="006E60D0" w:rsidP="003D345B">
      <w:pPr>
        <w:shd w:val="clear" w:color="auto" w:fill="FEFEFE"/>
        <w:spacing w:after="150" w:line="240" w:lineRule="auto"/>
        <w:ind w:firstLine="720"/>
        <w:outlineLvl w:val="2"/>
        <w:rPr>
          <w:rFonts w:ascii="Times New Roman" w:eastAsia="Times New Roman" w:hAnsi="Times New Roman" w:cs="Times New Roman"/>
          <w:color w:val="4B4F56"/>
          <w:sz w:val="30"/>
          <w:szCs w:val="30"/>
        </w:rPr>
      </w:pPr>
      <w:bookmarkStart w:id="8" w:name="_Toc455817263"/>
      <w:r w:rsidRPr="00AF19E0">
        <w:rPr>
          <w:rFonts w:ascii="Times New Roman" w:eastAsia="Times New Roman" w:hAnsi="Times New Roman" w:cs="Times New Roman"/>
          <w:color w:val="4B4F56"/>
          <w:sz w:val="30"/>
          <w:szCs w:val="30"/>
        </w:rPr>
        <w:t>1.3.3 Phân tích nhiệm vụ từng chức năng</w:t>
      </w:r>
      <w:bookmarkEnd w:id="8"/>
      <w:r w:rsidRPr="00AF19E0">
        <w:rPr>
          <w:rFonts w:ascii="Times New Roman" w:eastAsia="Times New Roman" w:hAnsi="Times New Roman" w:cs="Times New Roman"/>
          <w:color w:val="4B4F56"/>
          <w:sz w:val="30"/>
          <w:szCs w:val="30"/>
        </w:rPr>
        <w:t xml:space="preserve"> </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Quản lý Động vậ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ập con vật mới.</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nơi khác.</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sở thú khác.</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Điều trị:</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iếp nhận động vật bị bệ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Chữa trị.</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Quản lí nhập thuốc chữa bệ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ực hiện kiểm tra sức khoẻ định kì.</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thức ăn:</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w:t>
      </w:r>
      <w:r w:rsidRPr="009545C4">
        <w:rPr>
          <w:rFonts w:ascii="Times New Roman" w:hAnsi="Times New Roman" w:cs="Times New Roman"/>
          <w:color w:val="000000" w:themeColor="text1"/>
          <w:sz w:val="26"/>
          <w:szCs w:val="26"/>
          <w:lang w:val="vi-VN"/>
        </w:rPr>
        <w:t xml:space="preserve"> </w:t>
      </w:r>
      <w:r w:rsidRPr="009545C4">
        <w:rPr>
          <w:rFonts w:ascii="Times New Roman" w:hAnsi="Times New Roman" w:cs="Times New Roman"/>
          <w:color w:val="000000" w:themeColor="text1"/>
          <w:sz w:val="26"/>
          <w:szCs w:val="26"/>
        </w:rPr>
        <w:t xml:space="preserve">Nhập </w:t>
      </w:r>
      <w:r w:rsidRPr="009545C4">
        <w:rPr>
          <w:rFonts w:ascii="Times New Roman" w:hAnsi="Times New Roman" w:cs="Times New Roman"/>
          <w:color w:val="000000" w:themeColor="text1"/>
          <w:sz w:val="26"/>
          <w:szCs w:val="26"/>
          <w:lang w:val="vi-VN"/>
        </w:rPr>
        <w:t>Thức ăn</w:t>
      </w:r>
      <w:r w:rsidRPr="009545C4">
        <w:rPr>
          <w:rFonts w:ascii="Times New Roman" w:hAnsi="Times New Roman" w:cs="Times New Roman"/>
          <w:color w:val="000000" w:themeColor="text1"/>
          <w:sz w:val="26"/>
          <w:szCs w:val="26"/>
        </w:rPr>
        <w: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Lên thực đơn hàng tuần cho động vật.</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của Khu vệ si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Nghiệp vụ Vệ sinh chuồng trại.</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Phân công nhân viên vệ si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Vệ sinh cho động vậ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tình trạng động vậ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cơ sở vật chất.</w:t>
      </w:r>
    </w:p>
    <w:p w:rsidR="004A2E02" w:rsidRPr="009545C4" w:rsidRDefault="004A2E02" w:rsidP="006E60D0">
      <w:pPr>
        <w:shd w:val="clear" w:color="auto" w:fill="FEFEFE"/>
        <w:spacing w:after="150" w:line="240" w:lineRule="auto"/>
        <w:ind w:firstLine="720"/>
        <w:rPr>
          <w:rFonts w:ascii="Times New Roman" w:eastAsia="Times New Roman" w:hAnsi="Times New Roman" w:cs="Times New Roman"/>
          <w:color w:val="4B4F56"/>
          <w:sz w:val="40"/>
          <w:szCs w:val="40"/>
        </w:rPr>
      </w:pPr>
    </w:p>
    <w:p w:rsidR="00CE6793" w:rsidRPr="005C04E6" w:rsidRDefault="006E60D0" w:rsidP="003C4D97">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9" w:name="_Toc455817264"/>
      <w:r w:rsidRPr="005C04E6">
        <w:rPr>
          <w:rFonts w:ascii="Times New Roman" w:eastAsia="Times New Roman" w:hAnsi="Times New Roman" w:cs="Times New Roman"/>
          <w:color w:val="4B4F56"/>
          <w:sz w:val="30"/>
          <w:szCs w:val="30"/>
        </w:rPr>
        <w:t>1.3.4 Phân tích tính khả thi</w:t>
      </w:r>
      <w:bookmarkEnd w:id="9"/>
      <w:r w:rsidRPr="005C04E6">
        <w:rPr>
          <w:rFonts w:ascii="Times New Roman" w:eastAsia="Times New Roman" w:hAnsi="Times New Roman" w:cs="Times New Roman"/>
          <w:color w:val="4B4F56"/>
          <w:sz w:val="30"/>
          <w:szCs w:val="30"/>
        </w:rPr>
        <w:t xml:space="preserve"> </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Human Resource</w:t>
      </w:r>
    </w:p>
    <w:p w:rsidR="00CE6793" w:rsidRPr="009545C4" w:rsidRDefault="00CE6793" w:rsidP="00CE6793">
      <w:pPr>
        <w:pStyle w:val="ListParagraph"/>
        <w:numPr>
          <w:ilvl w:val="0"/>
          <w:numId w:val="3"/>
        </w:numPr>
        <w:rPr>
          <w:rFonts w:ascii="Times New Roman" w:hAnsi="Times New Roman" w:cs="Times New Roman"/>
          <w:sz w:val="26"/>
          <w:szCs w:val="26"/>
        </w:rPr>
      </w:pPr>
      <w:r w:rsidRPr="009545C4">
        <w:rPr>
          <w:rFonts w:ascii="Times New Roman" w:hAnsi="Times New Roman" w:cs="Times New Roman"/>
          <w:sz w:val="26"/>
          <w:szCs w:val="26"/>
        </w:rPr>
        <w:t>Có 4 developer thực hiện các công đoạn: phỏng vấn, lấy yêu cầu, phân tích thiết kế</w:t>
      </w:r>
      <w:r w:rsidR="00CA1BF7" w:rsidRPr="009545C4">
        <w:rPr>
          <w:rFonts w:ascii="Times New Roman" w:hAnsi="Times New Roman" w:cs="Times New Roman"/>
          <w:sz w:val="26"/>
          <w:szCs w:val="26"/>
        </w:rPr>
        <w:t xml:space="preserve"> </w:t>
      </w:r>
      <w:r w:rsidRPr="009545C4">
        <w:rPr>
          <w:rFonts w:ascii="Times New Roman" w:hAnsi="Times New Roman" w:cs="Times New Roman"/>
          <w:sz w:val="26"/>
          <w:szCs w:val="26"/>
        </w:rPr>
        <w:t>(database, UI), implement,</w:t>
      </w:r>
      <w:r w:rsidR="005D6067" w:rsidRPr="009545C4">
        <w:rPr>
          <w:rFonts w:ascii="Times New Roman" w:hAnsi="Times New Roman" w:cs="Times New Roman"/>
          <w:sz w:val="26"/>
          <w:szCs w:val="26"/>
        </w:rPr>
        <w:t xml:space="preserve"> </w:t>
      </w:r>
      <w:r w:rsidRPr="009545C4">
        <w:rPr>
          <w:rFonts w:ascii="Times New Roman" w:hAnsi="Times New Roman" w:cs="Times New Roman"/>
          <w:sz w:val="26"/>
          <w:szCs w:val="26"/>
        </w:rPr>
        <w:t>test, release.</w:t>
      </w:r>
    </w:p>
    <w:p w:rsidR="00CE6793" w:rsidRPr="009545C4" w:rsidRDefault="00CE6793" w:rsidP="00CE6793">
      <w:pPr>
        <w:rPr>
          <w:rStyle w:val="uficommentbody"/>
          <w:rFonts w:ascii="Times New Roman" w:hAnsi="Times New Roman" w:cs="Times New Roman"/>
          <w:b/>
          <w:sz w:val="26"/>
          <w:szCs w:val="26"/>
          <w:u w:val="single"/>
        </w:rPr>
      </w:pPr>
      <w:r w:rsidRPr="009545C4">
        <w:rPr>
          <w:rStyle w:val="uficommentbody"/>
          <w:rFonts w:ascii="Times New Roman" w:hAnsi="Times New Roman" w:cs="Times New Roman"/>
          <w:b/>
          <w:sz w:val="26"/>
          <w:szCs w:val="26"/>
          <w:u w:val="single"/>
        </w:rPr>
        <w:t>Legal Feasibility</w:t>
      </w:r>
    </w:p>
    <w:p w:rsidR="00CE6793" w:rsidRPr="009545C4" w:rsidRDefault="00CE6793" w:rsidP="00CE6793">
      <w:pPr>
        <w:pStyle w:val="ListParagraph"/>
        <w:numPr>
          <w:ilvl w:val="0"/>
          <w:numId w:val="1"/>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uân thủ chặt chẽ luật pháp và hiến pháp nước Cộng Hòa Xã Hội Chủ Nghĩa Việt Nam.</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Operational Feasibility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Hệ thống đáp ứng tốt nhu cầu nghiệp vụ chính của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Đáp ứng nhu cầu quản lý của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Giúp người quản lý thực hiện dễ dàng việc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Dễ học và sử dụng</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Project có 9 module lớ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Chính.</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hê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ì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uốc.</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ăng nhập.</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Tồn Đọng Hệ Thống: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Chưa có phần liên quan đến phân chia khẩu phần ăn động vật, công tác phân chia thực hiện bằng tay thông qua Excel</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Phạ</w:t>
      </w:r>
      <w:r w:rsidR="006F20DF">
        <w:rPr>
          <w:rFonts w:ascii="Times New Roman" w:hAnsi="Times New Roman" w:cs="Times New Roman"/>
          <w:b/>
          <w:sz w:val="26"/>
          <w:szCs w:val="26"/>
          <w:u w:val="single"/>
        </w:rPr>
        <w:t xml:space="preserve">m </w:t>
      </w:r>
      <w:r w:rsidRPr="009545C4">
        <w:rPr>
          <w:rFonts w:ascii="Times New Roman" w:hAnsi="Times New Roman" w:cs="Times New Roman"/>
          <w:b/>
          <w:sz w:val="26"/>
          <w:szCs w:val="26"/>
          <w:u w:val="single"/>
        </w:rPr>
        <w:t>Vi</w:t>
      </w:r>
      <w:r w:rsidR="006F20DF">
        <w:rPr>
          <w:rFonts w:ascii="Times New Roman" w:hAnsi="Times New Roman" w:cs="Times New Roman"/>
          <w:b/>
          <w:sz w:val="26"/>
          <w:szCs w:val="26"/>
          <w:u w:val="single"/>
        </w:rPr>
        <w:t xml:space="preserve"> </w:t>
      </w:r>
      <w:r w:rsidRPr="009545C4">
        <w:rPr>
          <w:rFonts w:ascii="Times New Roman" w:hAnsi="Times New Roman" w:cs="Times New Roman"/>
          <w:b/>
          <w:sz w:val="26"/>
          <w:szCs w:val="26"/>
          <w:u w:val="single"/>
        </w:rPr>
        <w:t xml:space="preserve">Hệ Thống Mới: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lastRenderedPageBreak/>
        <w:t>Hệ thống chỉ xữ lý các vấn đề liên quan xí nghiệp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hê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ì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Điều trị</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uốc</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điều trị</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Đánh Giá: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Với thời gian đồ án và số lượng thành viên tương ứng của nhóm, số lượng công việc như trên không phải là nhiều, tuy nhiên đổi lại yêu cầu chất lượng cũng phải tăng lên tương ứng. Thay vì làm nhiều chức năng ta chú trọng vào chức năng thường dùng nhất và làm cho nó tiện lợi nhất cho người dùng.</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Vấn Đề Kỹ Thuật: </w:t>
      </w:r>
    </w:p>
    <w:p w:rsidR="00CE6793" w:rsidRPr="009545C4" w:rsidRDefault="00945AB8"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w:t>
      </w:r>
      <w:r w:rsidR="00FC1565">
        <w:rPr>
          <w:rFonts w:ascii="Times New Roman" w:hAnsi="Times New Roman" w:cs="Times New Roman"/>
          <w:sz w:val="26"/>
          <w:szCs w:val="26"/>
        </w:rPr>
        <w:t xml:space="preserve"> Sử dụng XAML, C# Silverlight</w:t>
      </w:r>
    </w:p>
    <w:p w:rsidR="00095D6C" w:rsidRDefault="00095D6C" w:rsidP="00CE6793">
      <w:pPr>
        <w:pStyle w:val="ListParagraph"/>
        <w:ind w:left="1004"/>
        <w:rPr>
          <w:rFonts w:ascii="Times New Roman" w:hAnsi="Times New Roman" w:cs="Times New Roman"/>
          <w:sz w:val="26"/>
          <w:szCs w:val="26"/>
        </w:rPr>
      </w:pPr>
      <w:r w:rsidRPr="009545C4">
        <w:rPr>
          <w:rFonts w:ascii="Times New Roman" w:hAnsi="Times New Roman" w:cs="Times New Roman"/>
          <w:sz w:val="26"/>
          <w:szCs w:val="26"/>
        </w:rPr>
        <w:t>-</w:t>
      </w:r>
      <w:r w:rsidR="009F6588">
        <w:rPr>
          <w:rFonts w:ascii="Times New Roman" w:hAnsi="Times New Roman" w:cs="Times New Roman"/>
          <w:sz w:val="26"/>
          <w:szCs w:val="26"/>
        </w:rPr>
        <w:t xml:space="preserve"> Microsoft SQL Server </w:t>
      </w:r>
    </w:p>
    <w:p w:rsidR="00A27DD5" w:rsidRPr="009545C4" w:rsidRDefault="00A27DD5"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 xml:space="preserve">- </w:t>
      </w:r>
    </w:p>
    <w:p w:rsidR="00CE6793" w:rsidRPr="00370162" w:rsidRDefault="00CE6793" w:rsidP="00370162">
      <w:pPr>
        <w:rPr>
          <w:rFonts w:ascii="Times New Roman" w:hAnsi="Times New Roman" w:cs="Times New Roman"/>
          <w:b/>
          <w:sz w:val="26"/>
          <w:szCs w:val="26"/>
          <w:u w:val="single"/>
        </w:rPr>
      </w:pPr>
      <w:r w:rsidRPr="00370162">
        <w:rPr>
          <w:rFonts w:ascii="Times New Roman" w:hAnsi="Times New Roman" w:cs="Times New Roman"/>
          <w:b/>
          <w:sz w:val="26"/>
          <w:szCs w:val="26"/>
          <w:u w:val="single"/>
        </w:rPr>
        <w:t>Economic Feasibility.</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Tính khả thi của dự án (Dựa trên Lợi ích và Chi phí của dự án):</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Hệ thống Quản lý Sở thú được xây dựng dựa trên sự phân tích đầy đủ về mặt lợi ích và chi phí của dự án. Dự án có thể hoàn thành trong thời gian hoạch định (thời gian một học kỳ) với các chi phí đã được tính toán kỹ lưỡng.</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Chi phí thấp nhất được đưa ra để xây dựng một hệ thống đảm bảo là:</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ác vấn đề cần xem xét:</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Chi phí để lựa chọn phần cứng/phần mềm thích hợp:</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Đối với hệ thống Quản lý Sở thú do nhóm phát triển thì những phần cứng/phần mềm được sử dụng là hoàn toàn miễn phí.</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Thuyết phục ban quản lý xậy dựng một hệ thống mới:</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 xml:space="preserve">Nhóm đã thống nhất và quyết định xây dựng mới hệ thống Quản lý sở thú. </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Lựa chọn các khả năng tài chính cần chi trả:</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Các cá nhân là thành viên trong nhóm.</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Lợi ích của dự án:</w:t>
      </w:r>
    </w:p>
    <w:p w:rsidR="00CE6793" w:rsidRPr="009545C4" w:rsidRDefault="00CE6793" w:rsidP="00A41DCC">
      <w:pPr>
        <w:pStyle w:val="NoSpacing"/>
        <w:numPr>
          <w:ilvl w:val="0"/>
          <w:numId w:val="14"/>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lastRenderedPageBreak/>
        <w:t>Các lợi ích mà dự án mang lại cho công ty:</w:t>
      </w:r>
    </w:p>
    <w:p w:rsidR="00CE6793" w:rsidRPr="009545C4" w:rsidRDefault="00CE6793" w:rsidP="004B22CD">
      <w:pPr>
        <w:pStyle w:val="NoSpacing"/>
        <w:numPr>
          <w:ilvl w:val="0"/>
          <w:numId w:val="12"/>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Monetary (Thành tiền): Các lợi ích của hệ thống mang lại có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angible (Định lượng): Các lợi ích của hệ thống mang lại có thể định lượng được nhưng không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Intangible (Không thể định lượng): Ngoài hai lợi ích đã nêu trên.</w:t>
      </w:r>
    </w:p>
    <w:p w:rsidR="00CE6793" w:rsidRPr="009545C4" w:rsidRDefault="00CE6793" w:rsidP="00A41DCC">
      <w:pPr>
        <w:pStyle w:val="NoSpacing"/>
        <w:numPr>
          <w:ilvl w:val="0"/>
          <w:numId w:val="15"/>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 xml:space="preserve">Các loại lợi ích đặc trưng: </w:t>
      </w:r>
    </w:p>
    <w:p w:rsidR="00CE6793" w:rsidRPr="009545C4" w:rsidRDefault="005D03EB" w:rsidP="00EC4282">
      <w:pPr>
        <w:pStyle w:val="ListParagraph"/>
        <w:numPr>
          <w:ilvl w:val="0"/>
          <w:numId w:val="11"/>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G</w:t>
      </w:r>
      <w:r w:rsidR="00CE6793" w:rsidRPr="009545C4">
        <w:rPr>
          <w:rFonts w:ascii="Times New Roman" w:hAnsi="Times New Roman" w:cs="Times New Roman"/>
          <w:sz w:val="26"/>
          <w:szCs w:val="26"/>
        </w:rPr>
        <w:t>iảm chi phí, giảm lỗi, tăng năng suất làm việc,</w:t>
      </w:r>
    </w:p>
    <w:p w:rsidR="00CE6793" w:rsidRPr="009545C4" w:rsidRDefault="000421A2" w:rsidP="00EC4282">
      <w:pPr>
        <w:pStyle w:val="ListParagraph"/>
        <w:numPr>
          <w:ilvl w:val="2"/>
          <w:numId w:val="10"/>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w:t>
      </w:r>
      <w:r w:rsidR="00CE6793" w:rsidRPr="009545C4">
        <w:rPr>
          <w:rFonts w:ascii="Times New Roman" w:hAnsi="Times New Roman" w:cs="Times New Roman"/>
          <w:sz w:val="26"/>
          <w:szCs w:val="26"/>
        </w:rPr>
        <w:t>ăng khả năng mềm dẻo của các hoạt động, cải thiện các hoạt động, thông tin chính xác và đúng tiến độ.</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hi phí cần chi trả cho dự án</w:t>
      </w:r>
    </w:p>
    <w:p w:rsidR="00CE6793" w:rsidRPr="009545C4" w:rsidRDefault="00CE6793" w:rsidP="008418BD">
      <w:pPr>
        <w:pStyle w:val="NoSpacing"/>
        <w:numPr>
          <w:ilvl w:val="1"/>
          <w:numId w:val="9"/>
        </w:numPr>
        <w:tabs>
          <w:tab w:val="left" w:pos="1080"/>
        </w:tabs>
        <w:spacing w:line="360" w:lineRule="auto"/>
        <w:ind w:hanging="1440"/>
        <w:rPr>
          <w:rFonts w:ascii="Times New Roman" w:hAnsi="Times New Roman" w:cs="Times New Roman"/>
          <w:sz w:val="26"/>
          <w:szCs w:val="26"/>
        </w:rPr>
      </w:pPr>
      <w:r w:rsidRPr="009545C4">
        <w:rPr>
          <w:rFonts w:ascii="Times New Roman" w:hAnsi="Times New Roman" w:cs="Times New Roman"/>
          <w:sz w:val="26"/>
          <w:szCs w:val="26"/>
        </w:rPr>
        <w:t>Các chi phí liên quan đến dự án</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hi trả cho nhà phát triển hệ thống:</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ài đặt và chuyển tiếp hệ thống</w:t>
      </w:r>
    </w:p>
    <w:p w:rsidR="00CE6793" w:rsidRPr="009545C4" w:rsidRDefault="00CE6793" w:rsidP="008418BD">
      <w:pPr>
        <w:pStyle w:val="NoSpacing"/>
        <w:numPr>
          <w:ilvl w:val="1"/>
          <w:numId w:val="9"/>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Các chi phí hoạt động</w:t>
      </w:r>
    </w:p>
    <w:p w:rsidR="00CE6793" w:rsidRPr="009545C4"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bảo trì</w:t>
      </w:r>
    </w:p>
    <w:p w:rsidR="009B5F91" w:rsidRPr="000B7BB2"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nhân viên</w:t>
      </w:r>
    </w:p>
    <w:p w:rsidR="009B5F91" w:rsidRPr="00945AB8" w:rsidRDefault="00A52132" w:rsidP="00945AB8">
      <w:pPr>
        <w:pStyle w:val="ListParagraph"/>
        <w:shd w:val="clear" w:color="auto" w:fill="FEFEFE"/>
        <w:spacing w:after="150" w:line="240" w:lineRule="auto"/>
        <w:ind w:left="0"/>
        <w:outlineLvl w:val="1"/>
        <w:rPr>
          <w:rFonts w:ascii="Times New Roman" w:eastAsia="Times New Roman" w:hAnsi="Times New Roman" w:cs="Times New Roman"/>
          <w:sz w:val="32"/>
          <w:szCs w:val="32"/>
        </w:rPr>
      </w:pPr>
      <w:bookmarkStart w:id="10" w:name="_Toc455817265"/>
      <w:r w:rsidRPr="00945AB8">
        <w:rPr>
          <w:rFonts w:ascii="Times New Roman" w:eastAsia="Times New Roman" w:hAnsi="Times New Roman" w:cs="Times New Roman"/>
          <w:sz w:val="32"/>
          <w:szCs w:val="32"/>
        </w:rPr>
        <w:t>1.4</w:t>
      </w:r>
      <w:r w:rsidR="009B5F91" w:rsidRPr="00945AB8">
        <w:rPr>
          <w:rFonts w:ascii="Times New Roman" w:eastAsia="Times New Roman" w:hAnsi="Times New Roman" w:cs="Times New Roman"/>
          <w:sz w:val="32"/>
          <w:szCs w:val="32"/>
        </w:rPr>
        <w:t xml:space="preserve"> Thời gian và chi phí dự kiến</w:t>
      </w:r>
      <w:bookmarkEnd w:id="10"/>
      <w:r w:rsidR="009B5F91" w:rsidRPr="00945AB8">
        <w:rPr>
          <w:rFonts w:ascii="Times New Roman" w:eastAsia="Times New Roman" w:hAnsi="Times New Roman" w:cs="Times New Roman"/>
          <w:sz w:val="32"/>
          <w:szCs w:val="32"/>
        </w:rPr>
        <w:t xml:space="preserve"> </w:t>
      </w:r>
    </w:p>
    <w:p w:rsidR="009B5F91" w:rsidRPr="00945AB8"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sz w:val="30"/>
          <w:szCs w:val="30"/>
        </w:rPr>
      </w:pPr>
      <w:bookmarkStart w:id="11" w:name="_Toc455817266"/>
      <w:r w:rsidRPr="00945AB8">
        <w:rPr>
          <w:rFonts w:ascii="Times New Roman" w:eastAsia="Times New Roman" w:hAnsi="Times New Roman" w:cs="Times New Roman"/>
          <w:sz w:val="30"/>
          <w:szCs w:val="30"/>
        </w:rPr>
        <w:t>1.4</w:t>
      </w:r>
      <w:r w:rsidR="009B5F91" w:rsidRPr="00945AB8">
        <w:rPr>
          <w:rFonts w:ascii="Times New Roman" w:eastAsia="Times New Roman" w:hAnsi="Times New Roman" w:cs="Times New Roman"/>
          <w:sz w:val="30"/>
          <w:szCs w:val="30"/>
        </w:rPr>
        <w:t>.1 Thời gian dự kiến</w:t>
      </w:r>
      <w:bookmarkEnd w:id="11"/>
      <w:r w:rsidR="009B5F91" w:rsidRPr="00945AB8">
        <w:rPr>
          <w:rFonts w:ascii="Times New Roman" w:eastAsia="Times New Roman" w:hAnsi="Times New Roman" w:cs="Times New Roman"/>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hời gian làm dự án: 3 tháng.</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 xml:space="preserve">Project có 9 Function Mỗi function viết trong 1 tuần x 9 = 2 tháng 7 ngày.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Viết testcase cho từng Function.9 function x 2 ngày= 18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Fix bug phát sinh: 2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Release: 3 ngày.</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9B5F91" w:rsidRPr="00F96981"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color w:val="4B4F56"/>
          <w:sz w:val="30"/>
          <w:szCs w:val="30"/>
        </w:rPr>
      </w:pPr>
      <w:bookmarkStart w:id="12" w:name="_Toc455817267"/>
      <w:r w:rsidRPr="00F96981">
        <w:rPr>
          <w:rFonts w:ascii="Times New Roman" w:eastAsia="Times New Roman" w:hAnsi="Times New Roman" w:cs="Times New Roman"/>
          <w:color w:val="4B4F56"/>
          <w:sz w:val="30"/>
          <w:szCs w:val="30"/>
        </w:rPr>
        <w:t>1.4</w:t>
      </w:r>
      <w:r w:rsidR="009B5F91" w:rsidRPr="00F96981">
        <w:rPr>
          <w:rFonts w:ascii="Times New Roman" w:eastAsia="Times New Roman" w:hAnsi="Times New Roman" w:cs="Times New Roman"/>
          <w:color w:val="4B4F56"/>
          <w:sz w:val="30"/>
          <w:szCs w:val="30"/>
        </w:rPr>
        <w:t>.2 Chi phí dự kiến</w:t>
      </w:r>
      <w:bookmarkEnd w:id="12"/>
      <w:r w:rsidR="009B5F91" w:rsidRPr="00F96981">
        <w:rPr>
          <w:rFonts w:ascii="Times New Roman" w:eastAsia="Times New Roman" w:hAnsi="Times New Roman" w:cs="Times New Roman"/>
          <w:color w:val="4B4F56"/>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Chi phí: 1 tuần = $200 x 9=$1800.</w:t>
      </w:r>
    </w:p>
    <w:p w:rsidR="00081C2F" w:rsidRPr="009545C4" w:rsidRDefault="00081C2F" w:rsidP="00081C2F">
      <w:pPr>
        <w:pStyle w:val="ListParagraph"/>
        <w:numPr>
          <w:ilvl w:val="0"/>
          <w:numId w:val="2"/>
        </w:numPr>
        <w:rPr>
          <w:rFonts w:ascii="Times New Roman" w:hAnsi="Times New Roman" w:cs="Times New Roman"/>
          <w:sz w:val="26"/>
          <w:szCs w:val="26"/>
        </w:rPr>
      </w:pPr>
      <w:r w:rsidRPr="009545C4">
        <w:rPr>
          <w:rFonts w:ascii="Times New Roman" w:hAnsi="Times New Roman" w:cs="Times New Roman"/>
          <w:sz w:val="26"/>
          <w:szCs w:val="26"/>
        </w:rPr>
        <w:t>Nếu dự án vượt ngoài ước tính tất cả mọi chi phí liên quan đến tài chính sẽ ước tính lại phù hợp với giá của sản phẩm.</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D644ED" w:rsidRPr="001F57F1" w:rsidRDefault="0050599F" w:rsidP="00DB108F">
      <w:pPr>
        <w:shd w:val="clear" w:color="auto" w:fill="FEFEFE"/>
        <w:spacing w:after="150" w:line="240" w:lineRule="auto"/>
        <w:outlineLvl w:val="1"/>
        <w:rPr>
          <w:rFonts w:ascii="Times New Roman" w:eastAsia="Times New Roman" w:hAnsi="Times New Roman" w:cs="Times New Roman"/>
          <w:sz w:val="32"/>
          <w:szCs w:val="32"/>
        </w:rPr>
      </w:pPr>
      <w:bookmarkStart w:id="13" w:name="_Toc455817268"/>
      <w:r w:rsidRPr="001F57F1">
        <w:rPr>
          <w:rFonts w:ascii="Times New Roman" w:eastAsia="Times New Roman" w:hAnsi="Times New Roman" w:cs="Times New Roman"/>
          <w:sz w:val="32"/>
          <w:szCs w:val="32"/>
        </w:rPr>
        <w:t>1</w:t>
      </w:r>
      <w:r w:rsidR="00A52132" w:rsidRPr="001F57F1">
        <w:rPr>
          <w:rFonts w:ascii="Times New Roman" w:eastAsia="Times New Roman" w:hAnsi="Times New Roman" w:cs="Times New Roman"/>
          <w:sz w:val="32"/>
          <w:szCs w:val="32"/>
        </w:rPr>
        <w:t>.5</w:t>
      </w:r>
      <w:r w:rsidR="009B5F91" w:rsidRPr="001F57F1">
        <w:rPr>
          <w:rFonts w:ascii="Times New Roman" w:eastAsia="Times New Roman" w:hAnsi="Times New Roman" w:cs="Times New Roman"/>
          <w:sz w:val="32"/>
          <w:szCs w:val="32"/>
        </w:rPr>
        <w:t xml:space="preserve"> Lợi ích dự kiến</w:t>
      </w:r>
      <w:bookmarkEnd w:id="13"/>
      <w:r w:rsidR="009B5F91" w:rsidRPr="001F57F1">
        <w:rPr>
          <w:rFonts w:ascii="Times New Roman" w:eastAsia="Times New Roman" w:hAnsi="Times New Roman" w:cs="Times New Roman"/>
          <w:sz w:val="32"/>
          <w:szCs w:val="32"/>
        </w:rPr>
        <w:t xml:space="preserve"> </w:t>
      </w:r>
    </w:p>
    <w:p w:rsidR="008425C8" w:rsidRPr="001F57F1" w:rsidRDefault="008908F1" w:rsidP="001F57F1">
      <w:pPr>
        <w:shd w:val="clear" w:color="auto" w:fill="FEFEFE"/>
        <w:spacing w:after="150" w:line="240" w:lineRule="auto"/>
        <w:ind w:firstLine="360"/>
        <w:rPr>
          <w:rFonts w:ascii="Times New Roman" w:eastAsia="Times New Roman" w:hAnsi="Times New Roman" w:cs="Times New Roman"/>
          <w:sz w:val="26"/>
          <w:szCs w:val="26"/>
        </w:rPr>
      </w:pPr>
      <w:r w:rsidRPr="001F57F1">
        <w:rPr>
          <w:rFonts w:ascii="Times New Roman" w:eastAsia="Times New Roman" w:hAnsi="Times New Roman" w:cs="Times New Roman"/>
          <w:color w:val="4B4F56"/>
          <w:sz w:val="40"/>
          <w:szCs w:val="40"/>
        </w:rPr>
        <w:lastRenderedPageBreak/>
        <w:t>-</w:t>
      </w:r>
      <w:r w:rsidR="001F57F1">
        <w:rPr>
          <w:rFonts w:ascii="Times New Roman" w:eastAsia="Times New Roman" w:hAnsi="Times New Roman" w:cs="Times New Roman"/>
          <w:color w:val="4B4F56"/>
          <w:sz w:val="40"/>
          <w:szCs w:val="40"/>
        </w:rPr>
        <w:t xml:space="preserve"> </w:t>
      </w:r>
      <w:r w:rsidRPr="001F57F1">
        <w:rPr>
          <w:rFonts w:ascii="Times New Roman" w:eastAsia="Times New Roman" w:hAnsi="Times New Roman" w:cs="Times New Roman"/>
          <w:sz w:val="26"/>
          <w:szCs w:val="26"/>
        </w:rPr>
        <w:t>Doanh thu sẽ rất lớn cho dự án</w:t>
      </w:r>
      <w:r w:rsidR="005620D8" w:rsidRPr="001F57F1">
        <w:rPr>
          <w:rFonts w:ascii="Times New Roman" w:eastAsia="Times New Roman" w:hAnsi="Times New Roman" w:cs="Times New Roman"/>
          <w:sz w:val="26"/>
          <w:szCs w:val="26"/>
        </w:rPr>
        <w:t xml:space="preserve"> vì không có đối thủ cạnh tranh</w:t>
      </w:r>
      <w:r w:rsidR="008425C8" w:rsidRPr="001F57F1">
        <w:rPr>
          <w:rFonts w:ascii="Times New Roman" w:eastAsia="Times New Roman" w:hAnsi="Times New Roman" w:cs="Times New Roman"/>
          <w:sz w:val="26"/>
          <w:szCs w:val="26"/>
        </w:rPr>
        <w:t>: khoảng hơn $100.000.</w:t>
      </w:r>
    </w:p>
    <w:p w:rsidR="00661C7B" w:rsidRPr="009545C4" w:rsidRDefault="00661C7B" w:rsidP="008425C8">
      <w:pPr>
        <w:pStyle w:val="ListParagraph"/>
        <w:shd w:val="clear" w:color="auto" w:fill="FEFEFE"/>
        <w:spacing w:after="150" w:line="240" w:lineRule="auto"/>
        <w:ind w:left="1440"/>
        <w:rPr>
          <w:rFonts w:ascii="Times New Roman" w:eastAsia="Times New Roman" w:hAnsi="Times New Roman" w:cs="Times New Roman"/>
          <w:color w:val="4B4F56"/>
          <w:sz w:val="26"/>
          <w:szCs w:val="26"/>
        </w:rPr>
      </w:pPr>
    </w:p>
    <w:p w:rsidR="00D644ED" w:rsidRPr="00A27DD5" w:rsidRDefault="00661C7B" w:rsidP="00D800C4">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14" w:name="_Toc455817269"/>
      <w:r w:rsidRPr="00A27DD5">
        <w:rPr>
          <w:rFonts w:ascii="Times New Roman" w:eastAsia="Times New Roman" w:hAnsi="Times New Roman" w:cs="Times New Roman"/>
          <w:b/>
          <w:color w:val="4F81BD" w:themeColor="accent1"/>
          <w:sz w:val="32"/>
          <w:szCs w:val="32"/>
        </w:rPr>
        <w:t xml:space="preserve">Chương II: </w:t>
      </w:r>
      <w:r w:rsidR="00D644ED" w:rsidRPr="00A27DD5">
        <w:rPr>
          <w:rFonts w:ascii="Times New Roman" w:eastAsia="Times New Roman" w:hAnsi="Times New Roman" w:cs="Times New Roman"/>
          <w:b/>
          <w:color w:val="4B4F56"/>
          <w:sz w:val="32"/>
          <w:szCs w:val="32"/>
        </w:rPr>
        <w:t xml:space="preserve"> </w:t>
      </w:r>
      <w:r w:rsidR="00EA376F" w:rsidRPr="00A27DD5">
        <w:rPr>
          <w:rFonts w:ascii="Times New Roman" w:eastAsia="Times New Roman" w:hAnsi="Times New Roman" w:cs="Times New Roman"/>
          <w:b/>
          <w:color w:val="4F81BD" w:themeColor="accent1"/>
          <w:sz w:val="32"/>
          <w:szCs w:val="32"/>
        </w:rPr>
        <w:t>PHÂN TÍCH</w:t>
      </w:r>
      <w:bookmarkEnd w:id="14"/>
    </w:p>
    <w:p w:rsidR="00863CEF" w:rsidRPr="00E61234" w:rsidRDefault="00FD25FC" w:rsidP="00E6123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5" w:name="_Toc455817270"/>
      <w:r w:rsidRPr="00E61234">
        <w:rPr>
          <w:rFonts w:ascii="Times New Roman" w:eastAsia="Times New Roman" w:hAnsi="Times New Roman" w:cs="Times New Roman"/>
          <w:sz w:val="32"/>
          <w:szCs w:val="32"/>
        </w:rPr>
        <w:t>S</w:t>
      </w:r>
      <w:r w:rsidR="00D644ED" w:rsidRPr="00E61234">
        <w:rPr>
          <w:rFonts w:ascii="Times New Roman" w:eastAsia="Times New Roman" w:hAnsi="Times New Roman" w:cs="Times New Roman"/>
          <w:sz w:val="32"/>
          <w:szCs w:val="32"/>
        </w:rPr>
        <w:t>ơ đồ tổ chức</w:t>
      </w:r>
      <w:bookmarkEnd w:id="15"/>
      <w:r w:rsidRPr="00E61234">
        <w:rPr>
          <w:rFonts w:ascii="Times New Roman" w:eastAsia="Times New Roman" w:hAnsi="Times New Roman" w:cs="Times New Roman"/>
          <w:sz w:val="32"/>
          <w:szCs w:val="32"/>
        </w:rPr>
        <w:t xml:space="preserve"> hệ thống</w:t>
      </w:r>
      <w:r w:rsidR="00D644ED" w:rsidRPr="00E61234">
        <w:rPr>
          <w:rFonts w:ascii="Times New Roman" w:eastAsia="Times New Roman" w:hAnsi="Times New Roman" w:cs="Times New Roman"/>
          <w:sz w:val="32"/>
          <w:szCs w:val="32"/>
        </w:rPr>
        <w:t xml:space="preserve"> </w:t>
      </w:r>
    </w:p>
    <w:p w:rsidR="00E61234" w:rsidRPr="00E61234" w:rsidRDefault="00E61234" w:rsidP="00E61234">
      <w:pPr>
        <w:pStyle w:val="ListParagraph"/>
        <w:shd w:val="clear" w:color="auto" w:fill="FEFEFE"/>
        <w:spacing w:after="150" w:line="240" w:lineRule="auto"/>
        <w:rPr>
          <w:rFonts w:ascii="Times New Roman" w:eastAsia="Times New Roman" w:hAnsi="Times New Roman" w:cs="Times New Roman"/>
          <w:sz w:val="32"/>
          <w:szCs w:val="32"/>
        </w:rPr>
      </w:pPr>
      <w:r w:rsidRPr="00516821">
        <w:rPr>
          <w:rFonts w:cs="Times New Roman"/>
          <w:color w:val="000000" w:themeColor="text1"/>
          <w:szCs w:val="26"/>
        </w:rPr>
        <w:object w:dxaOrig="11145" w:dyaOrig="14745">
          <v:shape id="_x0000_i1025" type="#_x0000_t75" style="width:466.45pt;height:618.55pt" o:ole="">
            <v:imagedata r:id="rId17" o:title=""/>
          </v:shape>
          <o:OLEObject Type="Embed" ProgID="Visio.Drawing.15" ShapeID="_x0000_i1025" DrawAspect="Content" ObjectID="_1529656517" r:id="rId18"/>
        </w:object>
      </w:r>
    </w:p>
    <w:p w:rsidR="00D644ED" w:rsidRDefault="00D644ED"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6" w:name="_Toc455817271"/>
      <w:r w:rsidRPr="00D800C4">
        <w:rPr>
          <w:rFonts w:ascii="Times New Roman" w:eastAsia="Times New Roman" w:hAnsi="Times New Roman" w:cs="Times New Roman"/>
          <w:sz w:val="32"/>
          <w:szCs w:val="32"/>
        </w:rPr>
        <w:t>Mô hình tương tác thông tin</w:t>
      </w:r>
      <w:bookmarkEnd w:id="16"/>
    </w:p>
    <w:p w:rsidR="00BB6B93" w:rsidRPr="00D800C4" w:rsidRDefault="00BB6B93"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7" w:name="_Toc455817272"/>
      <w:r>
        <w:rPr>
          <w:rFonts w:ascii="Times New Roman" w:eastAsia="Times New Roman" w:hAnsi="Times New Roman" w:cs="Times New Roman"/>
          <w:sz w:val="32"/>
          <w:szCs w:val="32"/>
        </w:rPr>
        <w:lastRenderedPageBreak/>
        <w:t>Mô hình ER</w:t>
      </w:r>
      <w:r w:rsidR="008E6E94">
        <w:rPr>
          <w:rFonts w:ascii="Times New Roman" w:eastAsia="Times New Roman" w:hAnsi="Times New Roman" w:cs="Times New Roman"/>
          <w:sz w:val="32"/>
          <w:szCs w:val="32"/>
        </w:rPr>
        <w:t>D</w:t>
      </w:r>
      <w:bookmarkEnd w:id="17"/>
    </w:p>
    <w:p w:rsidR="00D800C4" w:rsidRDefault="008E6E94" w:rsidP="003F089B">
      <w:pPr>
        <w:pStyle w:val="ListParagraph"/>
        <w:numPr>
          <w:ilvl w:val="2"/>
          <w:numId w:val="20"/>
        </w:numPr>
        <w:shd w:val="clear" w:color="auto" w:fill="FEFEFE"/>
        <w:spacing w:after="150" w:line="240" w:lineRule="auto"/>
        <w:ind w:hanging="11"/>
        <w:outlineLvl w:val="2"/>
        <w:rPr>
          <w:rFonts w:ascii="Times New Roman" w:eastAsia="Times New Roman" w:hAnsi="Times New Roman" w:cs="Times New Roman"/>
          <w:sz w:val="32"/>
          <w:szCs w:val="32"/>
        </w:rPr>
      </w:pPr>
      <w:bookmarkStart w:id="18" w:name="_Toc455817273"/>
      <w:r>
        <w:rPr>
          <w:rFonts w:ascii="Times New Roman" w:eastAsia="Times New Roman" w:hAnsi="Times New Roman" w:cs="Times New Roman"/>
          <w:sz w:val="32"/>
          <w:szCs w:val="32"/>
        </w:rPr>
        <w:t>Danh sách các loại thực thể</w:t>
      </w:r>
      <w:bookmarkEnd w:id="18"/>
    </w:p>
    <w:p w:rsidR="00193CAC" w:rsidRPr="00D800C4" w:rsidRDefault="00193CAC" w:rsidP="003F089B">
      <w:pPr>
        <w:pStyle w:val="ListParagraph"/>
        <w:numPr>
          <w:ilvl w:val="2"/>
          <w:numId w:val="20"/>
        </w:numPr>
        <w:shd w:val="clear" w:color="auto" w:fill="FEFEFE"/>
        <w:spacing w:after="150" w:line="240" w:lineRule="auto"/>
        <w:ind w:hanging="11"/>
        <w:outlineLvl w:val="2"/>
        <w:rPr>
          <w:rFonts w:ascii="Times New Roman" w:eastAsia="Times New Roman" w:hAnsi="Times New Roman" w:cs="Times New Roman"/>
          <w:sz w:val="32"/>
          <w:szCs w:val="32"/>
        </w:rPr>
      </w:pPr>
      <w:bookmarkStart w:id="19" w:name="_Toc455817274"/>
      <w:r>
        <w:rPr>
          <w:rFonts w:ascii="Times New Roman" w:eastAsia="Times New Roman" w:hAnsi="Times New Roman" w:cs="Times New Roman"/>
          <w:sz w:val="32"/>
          <w:szCs w:val="32"/>
        </w:rPr>
        <w:t>Mô hình</w:t>
      </w:r>
      <w:bookmarkEnd w:id="19"/>
      <w:r w:rsidR="003F089B">
        <w:rPr>
          <w:rFonts w:ascii="Times New Roman" w:eastAsia="Times New Roman" w:hAnsi="Times New Roman" w:cs="Times New Roman"/>
          <w:sz w:val="32"/>
          <w:szCs w:val="32"/>
        </w:rPr>
        <w:t xml:space="preserve"> </w:t>
      </w:r>
    </w:p>
    <w:p w:rsidR="00851085" w:rsidRPr="003B422B" w:rsidRDefault="00D644ED" w:rsidP="003B422B">
      <w:pPr>
        <w:pStyle w:val="ListParagraph"/>
        <w:numPr>
          <w:ilvl w:val="1"/>
          <w:numId w:val="20"/>
        </w:numPr>
        <w:shd w:val="clear" w:color="auto" w:fill="FEFEFE"/>
        <w:spacing w:after="150" w:line="240" w:lineRule="auto"/>
        <w:ind w:left="0" w:firstLine="0"/>
        <w:outlineLvl w:val="1"/>
        <w:rPr>
          <w:rFonts w:ascii="Times New Roman" w:eastAsia="Times New Roman" w:hAnsi="Times New Roman" w:cs="Times New Roman"/>
          <w:sz w:val="32"/>
          <w:szCs w:val="32"/>
        </w:rPr>
      </w:pPr>
      <w:bookmarkStart w:id="20" w:name="_Toc455817275"/>
      <w:r w:rsidRPr="004C5EA3">
        <w:rPr>
          <w:rFonts w:ascii="Times New Roman" w:eastAsia="Times New Roman" w:hAnsi="Times New Roman" w:cs="Times New Roman"/>
          <w:sz w:val="32"/>
          <w:szCs w:val="32"/>
        </w:rPr>
        <w:t>Mô hìn</w:t>
      </w:r>
      <w:r w:rsidR="00AD4136" w:rsidRPr="004C5EA3">
        <w:rPr>
          <w:rFonts w:ascii="Times New Roman" w:eastAsia="Times New Roman" w:hAnsi="Times New Roman" w:cs="Times New Roman"/>
          <w:sz w:val="32"/>
          <w:szCs w:val="32"/>
        </w:rPr>
        <w:t xml:space="preserve">h DFD </w:t>
      </w:r>
      <w:r w:rsidRPr="004C5EA3">
        <w:rPr>
          <w:rFonts w:ascii="Times New Roman" w:eastAsia="Times New Roman" w:hAnsi="Times New Roman" w:cs="Times New Roman"/>
          <w:sz w:val="32"/>
          <w:szCs w:val="32"/>
        </w:rPr>
        <w:t>mức 0,</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1,</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2</w:t>
      </w:r>
      <w:bookmarkEnd w:id="20"/>
    </w:p>
    <w:p w:rsidR="00077AF3" w:rsidRDefault="008E4163"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30"/>
          <w:szCs w:val="30"/>
        </w:rPr>
      </w:pPr>
      <w:bookmarkStart w:id="21" w:name="_Toc455817276"/>
      <w:r w:rsidRPr="004C5EA3">
        <w:rPr>
          <w:rFonts w:ascii="Times New Roman" w:eastAsia="Times New Roman" w:hAnsi="Times New Roman" w:cs="Times New Roman"/>
          <w:sz w:val="30"/>
          <w:szCs w:val="30"/>
        </w:rPr>
        <w:t>Mô hình DFD</w:t>
      </w:r>
      <w:r w:rsidR="00615E4A" w:rsidRPr="004C5EA3">
        <w:rPr>
          <w:rFonts w:ascii="Times New Roman" w:eastAsia="Times New Roman" w:hAnsi="Times New Roman" w:cs="Times New Roman"/>
          <w:sz w:val="30"/>
          <w:szCs w:val="30"/>
        </w:rPr>
        <w:t xml:space="preserve"> </w:t>
      </w:r>
      <w:r w:rsidRPr="004C5EA3">
        <w:rPr>
          <w:rFonts w:ascii="Times New Roman" w:eastAsia="Times New Roman" w:hAnsi="Times New Roman" w:cs="Times New Roman"/>
          <w:sz w:val="30"/>
          <w:szCs w:val="30"/>
        </w:rPr>
        <w:t>m</w:t>
      </w:r>
      <w:r w:rsidR="00615E4A" w:rsidRPr="004C5EA3">
        <w:rPr>
          <w:rFonts w:ascii="Times New Roman" w:eastAsia="Times New Roman" w:hAnsi="Times New Roman" w:cs="Times New Roman"/>
          <w:sz w:val="30"/>
          <w:szCs w:val="30"/>
        </w:rPr>
        <w:t>ức 0</w:t>
      </w:r>
      <w:r w:rsidRPr="004C5EA3">
        <w:rPr>
          <w:rFonts w:ascii="Times New Roman" w:eastAsia="Times New Roman" w:hAnsi="Times New Roman" w:cs="Times New Roman"/>
          <w:sz w:val="30"/>
          <w:szCs w:val="30"/>
        </w:rPr>
        <w:t xml:space="preserve"> (Tổng quát hệ thống)</w:t>
      </w:r>
      <w:bookmarkEnd w:id="21"/>
    </w:p>
    <w:p w:rsidR="00534C94" w:rsidRPr="004C5EA3" w:rsidRDefault="00CD6367" w:rsidP="008B6F0D">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30"/>
          <w:szCs w:val="30"/>
        </w:rPr>
      </w:pPr>
      <w:r>
        <w:rPr>
          <w:rFonts w:ascii="Times New Roman" w:eastAsia="Times New Roman" w:hAnsi="Times New Roman" w:cs="Times New Roman"/>
          <w:noProof/>
          <w:sz w:val="30"/>
          <w:szCs w:val="30"/>
          <w:lang w:eastAsia="en-US"/>
        </w:rPr>
        <w:drawing>
          <wp:inline distT="0" distB="0" distL="0" distR="0">
            <wp:extent cx="5972175" cy="667448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c0.jpg"/>
                    <pic:cNvPicPr/>
                  </pic:nvPicPr>
                  <pic:blipFill>
                    <a:blip r:embed="rId19">
                      <a:extLst>
                        <a:ext uri="{28A0092B-C50C-407E-A947-70E740481C1C}">
                          <a14:useLocalDpi xmlns:a14="http://schemas.microsoft.com/office/drawing/2010/main" val="0"/>
                        </a:ext>
                      </a:extLst>
                    </a:blip>
                    <a:stretch>
                      <a:fillRect/>
                    </a:stretch>
                  </pic:blipFill>
                  <pic:spPr>
                    <a:xfrm>
                      <a:off x="0" y="0"/>
                      <a:ext cx="5972175" cy="6674485"/>
                    </a:xfrm>
                    <a:prstGeom prst="rect">
                      <a:avLst/>
                    </a:prstGeom>
                  </pic:spPr>
                </pic:pic>
              </a:graphicData>
            </a:graphic>
          </wp:inline>
        </w:drawing>
      </w:r>
    </w:p>
    <w:p w:rsidR="00FC6C8A" w:rsidRPr="00FC6C8A" w:rsidRDefault="00161D54" w:rsidP="00FC6C8A">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2" w:name="_Toc455817277"/>
      <w:r w:rsidRPr="00080A61">
        <w:rPr>
          <w:rFonts w:ascii="Times New Roman" w:eastAsia="Times New Roman" w:hAnsi="Times New Roman" w:cs="Times New Roman"/>
          <w:sz w:val="28"/>
          <w:szCs w:val="28"/>
        </w:rPr>
        <w:t xml:space="preserve">Mô hình DFD mức 1 </w:t>
      </w:r>
      <w:r w:rsidR="00F22B9F" w:rsidRPr="00080A61">
        <w:rPr>
          <w:rFonts w:ascii="Times New Roman" w:eastAsia="Times New Roman" w:hAnsi="Times New Roman" w:cs="Times New Roman"/>
          <w:sz w:val="28"/>
          <w:szCs w:val="28"/>
        </w:rPr>
        <w:t>(Quản lý động vật)</w:t>
      </w:r>
      <w:bookmarkEnd w:id="22"/>
    </w:p>
    <w:p w:rsidR="00534C94" w:rsidRDefault="008F29D8"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noProof/>
          <w:sz w:val="28"/>
          <w:szCs w:val="28"/>
          <w:lang w:eastAsia="en-US"/>
        </w:rPr>
      </w:pPr>
      <w:r>
        <w:rPr>
          <w:rFonts w:ascii="Times New Roman" w:eastAsia="Times New Roman" w:hAnsi="Times New Roman" w:cs="Times New Roman"/>
          <w:noProof/>
          <w:sz w:val="28"/>
          <w:szCs w:val="28"/>
          <w:lang w:eastAsia="en-US"/>
        </w:rPr>
        <w:lastRenderedPageBreak/>
        <w:drawing>
          <wp:inline distT="0" distB="0" distL="0" distR="0" wp14:anchorId="31066660" wp14:editId="5D9249D0">
            <wp:extent cx="5972175" cy="4417695"/>
            <wp:effectExtent l="0" t="0" r="952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uc1.jpg"/>
                    <pic:cNvPicPr/>
                  </pic:nvPicPr>
                  <pic:blipFill>
                    <a:blip r:embed="rId20">
                      <a:extLst>
                        <a:ext uri="{28A0092B-C50C-407E-A947-70E740481C1C}">
                          <a14:useLocalDpi xmlns:a14="http://schemas.microsoft.com/office/drawing/2010/main" val="0"/>
                        </a:ext>
                      </a:extLst>
                    </a:blip>
                    <a:stretch>
                      <a:fillRect/>
                    </a:stretch>
                  </pic:blipFill>
                  <pic:spPr>
                    <a:xfrm>
                      <a:off x="0" y="0"/>
                      <a:ext cx="5972175" cy="4417695"/>
                    </a:xfrm>
                    <a:prstGeom prst="rect">
                      <a:avLst/>
                    </a:prstGeom>
                  </pic:spPr>
                </pic:pic>
              </a:graphicData>
            </a:graphic>
          </wp:inline>
        </w:drawing>
      </w:r>
    </w:p>
    <w:p w:rsidR="00EC2823" w:rsidRDefault="00EC2823"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4144010"/>
            <wp:effectExtent l="0" t="0" r="952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jpg"/>
                    <pic:cNvPicPr/>
                  </pic:nvPicPr>
                  <pic:blipFill>
                    <a:blip r:embed="rId21">
                      <a:extLst>
                        <a:ext uri="{28A0092B-C50C-407E-A947-70E740481C1C}">
                          <a14:useLocalDpi xmlns:a14="http://schemas.microsoft.com/office/drawing/2010/main" val="0"/>
                        </a:ext>
                      </a:extLst>
                    </a:blip>
                    <a:stretch>
                      <a:fillRect/>
                    </a:stretch>
                  </pic:blipFill>
                  <pic:spPr>
                    <a:xfrm>
                      <a:off x="0" y="0"/>
                      <a:ext cx="5972175" cy="4144010"/>
                    </a:xfrm>
                    <a:prstGeom prst="rect">
                      <a:avLst/>
                    </a:prstGeom>
                  </pic:spPr>
                </pic:pic>
              </a:graphicData>
            </a:graphic>
          </wp:inline>
        </w:drawing>
      </w:r>
    </w:p>
    <w:p w:rsidR="0052126B" w:rsidRDefault="0052126B"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FC6C8A" w:rsidRPr="00080A61" w:rsidRDefault="00FC6C8A"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867312" w:rsidRPr="00867312" w:rsidRDefault="00245B1D" w:rsidP="00867312">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3" w:name="_Toc455817278"/>
      <w:r w:rsidRPr="00080A61">
        <w:rPr>
          <w:rFonts w:ascii="Times New Roman" w:eastAsia="Times New Roman" w:hAnsi="Times New Roman" w:cs="Times New Roman"/>
          <w:sz w:val="26"/>
          <w:szCs w:val="26"/>
        </w:rPr>
        <w:t>Mô hình DFD mức 2 (Quản lý hồ sơ)</w:t>
      </w:r>
      <w:bookmarkEnd w:id="23"/>
    </w:p>
    <w:p w:rsidR="00867312" w:rsidRPr="00080A61" w:rsidRDefault="00B16284" w:rsidP="0086731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288665"/>
            <wp:effectExtent l="0" t="0" r="9525"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LHS.jpg"/>
                    <pic:cNvPicPr/>
                  </pic:nvPicPr>
                  <pic:blipFill>
                    <a:blip r:embed="rId22">
                      <a:extLst>
                        <a:ext uri="{28A0092B-C50C-407E-A947-70E740481C1C}">
                          <a14:useLocalDpi xmlns:a14="http://schemas.microsoft.com/office/drawing/2010/main" val="0"/>
                        </a:ext>
                      </a:extLst>
                    </a:blip>
                    <a:stretch>
                      <a:fillRect/>
                    </a:stretch>
                  </pic:blipFill>
                  <pic:spPr>
                    <a:xfrm>
                      <a:off x="0" y="0"/>
                      <a:ext cx="5972175" cy="328866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4" w:name="_Toc455817279"/>
      <w:r w:rsidRPr="00080A61">
        <w:rPr>
          <w:rFonts w:ascii="Times New Roman" w:eastAsia="Times New Roman" w:hAnsi="Times New Roman" w:cs="Times New Roman"/>
          <w:sz w:val="26"/>
          <w:szCs w:val="26"/>
        </w:rPr>
        <w:t>Mô hình DFD mức 2 (Tiếp nhận động vật)</w:t>
      </w:r>
      <w:bookmarkEnd w:id="24"/>
    </w:p>
    <w:p w:rsidR="00867312" w:rsidRPr="00080A61" w:rsidRDefault="00B16284"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04927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IEPNHANDV.jpg"/>
                    <pic:cNvPicPr/>
                  </pic:nvPicPr>
                  <pic:blipFill>
                    <a:blip r:embed="rId23">
                      <a:extLst>
                        <a:ext uri="{28A0092B-C50C-407E-A947-70E740481C1C}">
                          <a14:useLocalDpi xmlns:a14="http://schemas.microsoft.com/office/drawing/2010/main" val="0"/>
                        </a:ext>
                      </a:extLst>
                    </a:blip>
                    <a:stretch>
                      <a:fillRect/>
                    </a:stretch>
                  </pic:blipFill>
                  <pic:spPr>
                    <a:xfrm>
                      <a:off x="0" y="0"/>
                      <a:ext cx="5972175" cy="3049270"/>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5" w:name="_Toc455817280"/>
      <w:r w:rsidRPr="00080A61">
        <w:rPr>
          <w:rFonts w:ascii="Times New Roman" w:eastAsia="Times New Roman" w:hAnsi="Times New Roman" w:cs="Times New Roman"/>
          <w:sz w:val="26"/>
          <w:szCs w:val="26"/>
        </w:rPr>
        <w:t>Mô hình DFD mức 2 (</w:t>
      </w:r>
      <w:r w:rsidR="00FB4236" w:rsidRPr="00080A61">
        <w:rPr>
          <w:rFonts w:ascii="Times New Roman" w:eastAsia="Times New Roman" w:hAnsi="Times New Roman" w:cs="Times New Roman"/>
          <w:sz w:val="26"/>
          <w:szCs w:val="26"/>
        </w:rPr>
        <w:t>Cập nhật thông tin động vật</w:t>
      </w:r>
      <w:r w:rsidRPr="00080A61">
        <w:rPr>
          <w:rFonts w:ascii="Times New Roman" w:eastAsia="Times New Roman" w:hAnsi="Times New Roman" w:cs="Times New Roman"/>
          <w:sz w:val="26"/>
          <w:szCs w:val="26"/>
        </w:rPr>
        <w:t>)</w:t>
      </w:r>
      <w:bookmarkEnd w:id="25"/>
      <w:r w:rsidR="00FB4236" w:rsidRPr="00080A61">
        <w:rPr>
          <w:rFonts w:ascii="Times New Roman" w:eastAsia="Times New Roman" w:hAnsi="Times New Roman" w:cs="Times New Roman"/>
          <w:sz w:val="26"/>
          <w:szCs w:val="26"/>
        </w:rPr>
        <w:t xml:space="preserve"> </w:t>
      </w:r>
    </w:p>
    <w:p w:rsidR="00867312" w:rsidRPr="00080A61" w:rsidRDefault="00EE1CE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4714875" cy="22383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NHATTT.jpg"/>
                    <pic:cNvPicPr/>
                  </pic:nvPicPr>
                  <pic:blipFill>
                    <a:blip r:embed="rId24">
                      <a:extLst>
                        <a:ext uri="{28A0092B-C50C-407E-A947-70E740481C1C}">
                          <a14:useLocalDpi xmlns:a14="http://schemas.microsoft.com/office/drawing/2010/main" val="0"/>
                        </a:ext>
                      </a:extLst>
                    </a:blip>
                    <a:stretch>
                      <a:fillRect/>
                    </a:stretch>
                  </pic:blipFill>
                  <pic:spPr>
                    <a:xfrm>
                      <a:off x="0" y="0"/>
                      <a:ext cx="4714875" cy="223837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6" w:name="_Toc455817281"/>
      <w:r w:rsidRPr="00080A61">
        <w:rPr>
          <w:rFonts w:ascii="Times New Roman" w:eastAsia="Times New Roman" w:hAnsi="Times New Roman" w:cs="Times New Roman"/>
          <w:sz w:val="26"/>
          <w:szCs w:val="26"/>
        </w:rPr>
        <w:t>Mô hình DFD mức 2 (Quản lý sinh đẻ)</w:t>
      </w:r>
      <w:bookmarkEnd w:id="26"/>
    </w:p>
    <w:p w:rsidR="00867312" w:rsidRDefault="00915F3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2529840"/>
            <wp:effectExtent l="0" t="0" r="9525"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jpg"/>
                    <pic:cNvPicPr/>
                  </pic:nvPicPr>
                  <pic:blipFill>
                    <a:blip r:embed="rId25">
                      <a:extLst>
                        <a:ext uri="{28A0092B-C50C-407E-A947-70E740481C1C}">
                          <a14:useLocalDpi xmlns:a14="http://schemas.microsoft.com/office/drawing/2010/main" val="0"/>
                        </a:ext>
                      </a:extLst>
                    </a:blip>
                    <a:stretch>
                      <a:fillRect/>
                    </a:stretch>
                  </pic:blipFill>
                  <pic:spPr>
                    <a:xfrm>
                      <a:off x="0" y="0"/>
                      <a:ext cx="5972175" cy="2529840"/>
                    </a:xfrm>
                    <a:prstGeom prst="rect">
                      <a:avLst/>
                    </a:prstGeom>
                  </pic:spPr>
                </pic:pic>
              </a:graphicData>
            </a:graphic>
          </wp:inline>
        </w:drawing>
      </w:r>
    </w:p>
    <w:p w:rsidR="008A7A0A" w:rsidRPr="00080A61" w:rsidRDefault="008A7A0A"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96F88" w:rsidRDefault="00696F88"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7" w:name="_Toc455817282"/>
      <w:r w:rsidRPr="00080A61">
        <w:rPr>
          <w:rFonts w:ascii="Times New Roman" w:eastAsia="Times New Roman" w:hAnsi="Times New Roman" w:cs="Times New Roman"/>
          <w:sz w:val="26"/>
          <w:szCs w:val="26"/>
        </w:rPr>
        <w:lastRenderedPageBreak/>
        <w:t>Mô hình DFD mức 2 (</w:t>
      </w:r>
      <w:r w:rsidR="00FB4236" w:rsidRPr="00080A61">
        <w:rPr>
          <w:rFonts w:ascii="Times New Roman" w:eastAsia="Times New Roman" w:hAnsi="Times New Roman" w:cs="Times New Roman"/>
          <w:sz w:val="26"/>
          <w:szCs w:val="26"/>
        </w:rPr>
        <w:t>Quản lý con non</w:t>
      </w:r>
      <w:r w:rsidRPr="00080A61">
        <w:rPr>
          <w:rFonts w:ascii="Times New Roman" w:eastAsia="Times New Roman" w:hAnsi="Times New Roman" w:cs="Times New Roman"/>
          <w:sz w:val="26"/>
          <w:szCs w:val="26"/>
        </w:rPr>
        <w:t>)</w:t>
      </w:r>
      <w:bookmarkEnd w:id="27"/>
    </w:p>
    <w:p w:rsidR="008A7A0A" w:rsidRDefault="008A7A0A" w:rsidP="008A7A0A">
      <w:pPr>
        <w:pStyle w:val="ListParagraph"/>
        <w:shd w:val="clear" w:color="auto" w:fill="FEFEFE"/>
        <w:tabs>
          <w:tab w:val="left" w:pos="1260"/>
          <w:tab w:val="left" w:pos="1620"/>
        </w:tabs>
        <w:spacing w:after="150" w:line="240" w:lineRule="auto"/>
        <w:ind w:left="1526"/>
        <w:rPr>
          <w:rFonts w:ascii="Times New Roman" w:eastAsia="Times New Roman" w:hAnsi="Times New Roman" w:cs="Times New Roman"/>
          <w:sz w:val="26"/>
          <w:szCs w:val="26"/>
        </w:rPr>
      </w:pPr>
    </w:p>
    <w:p w:rsidR="008A7A0A" w:rsidRDefault="00915F3F"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19145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4.jpg"/>
                    <pic:cNvPicPr/>
                  </pic:nvPicPr>
                  <pic:blipFill>
                    <a:blip r:embed="rId26">
                      <a:extLst>
                        <a:ext uri="{28A0092B-C50C-407E-A947-70E740481C1C}">
                          <a14:useLocalDpi xmlns:a14="http://schemas.microsoft.com/office/drawing/2010/main" val="0"/>
                        </a:ext>
                      </a:extLst>
                    </a:blip>
                    <a:stretch>
                      <a:fillRect/>
                    </a:stretch>
                  </pic:blipFill>
                  <pic:spPr>
                    <a:xfrm>
                      <a:off x="0" y="0"/>
                      <a:ext cx="5972175" cy="1914525"/>
                    </a:xfrm>
                    <a:prstGeom prst="rect">
                      <a:avLst/>
                    </a:prstGeom>
                  </pic:spPr>
                </pic:pic>
              </a:graphicData>
            </a:graphic>
          </wp:inline>
        </w:drawing>
      </w: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Pr="00080A61"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8" w:name="_Toc455817283"/>
      <w:r w:rsidRPr="00080A61">
        <w:rPr>
          <w:rFonts w:ascii="Times New Roman" w:eastAsia="Times New Roman" w:hAnsi="Times New Roman" w:cs="Times New Roman"/>
          <w:sz w:val="28"/>
          <w:szCs w:val="28"/>
        </w:rPr>
        <w:t>Mô hình DFD mức 1 (Quản lý điều trị)</w:t>
      </w:r>
      <w:bookmarkEnd w:id="28"/>
    </w:p>
    <w:p w:rsidR="003E48B2" w:rsidRPr="003E48B2" w:rsidRDefault="000B27FC" w:rsidP="003E48B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drawing>
          <wp:inline distT="0" distB="0" distL="0" distR="0">
            <wp:extent cx="5972175" cy="3603625"/>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925722"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9" w:name="_Toc455817284"/>
      <w:r w:rsidRPr="00080A61">
        <w:rPr>
          <w:rFonts w:ascii="Times New Roman" w:eastAsia="Times New Roman" w:hAnsi="Times New Roman" w:cs="Times New Roman"/>
          <w:sz w:val="26"/>
          <w:szCs w:val="26"/>
        </w:rPr>
        <w:t>Mô hình DFD mức 2 (Xử lý nhập thuốc)</w:t>
      </w:r>
      <w:bookmarkEnd w:id="29"/>
    </w:p>
    <w:p w:rsidR="003E48B2" w:rsidRPr="00080A61" w:rsidRDefault="00AE45CA"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4242435"/>
            <wp:effectExtent l="0" t="0" r="9525"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a:blip r:embed="rId28">
                      <a:extLst>
                        <a:ext uri="{28A0092B-C50C-407E-A947-70E740481C1C}">
                          <a14:useLocalDpi xmlns:a14="http://schemas.microsoft.com/office/drawing/2010/main" val="0"/>
                        </a:ext>
                      </a:extLst>
                    </a:blip>
                    <a:stretch>
                      <a:fillRect/>
                    </a:stretch>
                  </pic:blipFill>
                  <pic:spPr>
                    <a:xfrm>
                      <a:off x="0" y="0"/>
                      <a:ext cx="5972175" cy="4242435"/>
                    </a:xfrm>
                    <a:prstGeom prst="rect">
                      <a:avLst/>
                    </a:prstGeom>
                  </pic:spPr>
                </pic:pic>
              </a:graphicData>
            </a:graphic>
          </wp:inline>
        </w:drawing>
      </w:r>
    </w:p>
    <w:p w:rsidR="008A1396"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0" w:name="_Toc455817285"/>
      <w:r w:rsidRPr="00080A61">
        <w:rPr>
          <w:rFonts w:ascii="Times New Roman" w:eastAsia="Times New Roman" w:hAnsi="Times New Roman" w:cs="Times New Roman"/>
          <w:sz w:val="26"/>
          <w:szCs w:val="26"/>
        </w:rPr>
        <w:t>Mô hình DFD mức 2 (Phân công điều trị)</w:t>
      </w:r>
      <w:bookmarkEnd w:id="30"/>
    </w:p>
    <w:p w:rsidR="003E48B2" w:rsidRPr="00080A61" w:rsidRDefault="00AE45CA" w:rsidP="008B5FF3">
      <w:pPr>
        <w:pStyle w:val="ListParagraph"/>
        <w:shd w:val="clear" w:color="auto" w:fill="FEFEFE"/>
        <w:tabs>
          <w:tab w:val="left" w:pos="1260"/>
        </w:tabs>
        <w:spacing w:after="150" w:line="240" w:lineRule="auto"/>
        <w:ind w:left="1526" w:hanging="1384"/>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60362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7.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676A0D" w:rsidRDefault="00676A0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1" w:name="_Toc455817286"/>
      <w:r w:rsidRPr="00080A61">
        <w:rPr>
          <w:rFonts w:ascii="Times New Roman" w:eastAsia="Times New Roman" w:hAnsi="Times New Roman" w:cs="Times New Roman"/>
          <w:sz w:val="26"/>
          <w:szCs w:val="26"/>
        </w:rPr>
        <w:t>Mô hình DFD mức 2 (Chăm sóc sức khỏe động vật )</w:t>
      </w:r>
      <w:bookmarkEnd w:id="31"/>
    </w:p>
    <w:p w:rsidR="003E48B2" w:rsidRPr="003E48B2" w:rsidRDefault="003E48B2" w:rsidP="003E48B2">
      <w:pPr>
        <w:pStyle w:val="ListParagraph"/>
        <w:rPr>
          <w:rFonts w:ascii="Times New Roman" w:eastAsia="Times New Roman" w:hAnsi="Times New Roman" w:cs="Times New Roman"/>
          <w:sz w:val="26"/>
          <w:szCs w:val="26"/>
        </w:rPr>
      </w:pPr>
    </w:p>
    <w:p w:rsidR="003E48B2" w:rsidRDefault="008B5FF3"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672840"/>
            <wp:effectExtent l="0" t="0" r="9525"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8.jpg"/>
                    <pic:cNvPicPr/>
                  </pic:nvPicPr>
                  <pic:blipFill>
                    <a:blip r:embed="rId29">
                      <a:extLst>
                        <a:ext uri="{28A0092B-C50C-407E-A947-70E740481C1C}">
                          <a14:useLocalDpi xmlns:a14="http://schemas.microsoft.com/office/drawing/2010/main" val="0"/>
                        </a:ext>
                      </a:extLst>
                    </a:blip>
                    <a:stretch>
                      <a:fillRect/>
                    </a:stretch>
                  </pic:blipFill>
                  <pic:spPr>
                    <a:xfrm>
                      <a:off x="0" y="0"/>
                      <a:ext cx="5972175" cy="3672840"/>
                    </a:xfrm>
                    <a:prstGeom prst="rect">
                      <a:avLst/>
                    </a:prstGeom>
                  </pic:spPr>
                </pic:pic>
              </a:graphicData>
            </a:graphic>
          </wp:inline>
        </w:drawing>
      </w: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Pr="00080A61"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32" w:name="_Toc455817287"/>
      <w:r w:rsidRPr="000D4F0F">
        <w:rPr>
          <w:rFonts w:ascii="Times New Roman" w:eastAsia="Times New Roman" w:hAnsi="Times New Roman" w:cs="Times New Roman"/>
          <w:sz w:val="28"/>
          <w:szCs w:val="28"/>
        </w:rPr>
        <w:t>Mô hình DFD mức 1 (Quản lý thức ăn)</w:t>
      </w:r>
      <w:bookmarkEnd w:id="32"/>
    </w:p>
    <w:p w:rsidR="00685640" w:rsidRDefault="0042325A"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5349875"/>
            <wp:effectExtent l="0" t="0" r="952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9.jpg"/>
                    <pic:cNvPicPr/>
                  </pic:nvPicPr>
                  <pic:blipFill>
                    <a:blip r:embed="rId30">
                      <a:extLst>
                        <a:ext uri="{28A0092B-C50C-407E-A947-70E740481C1C}">
                          <a14:useLocalDpi xmlns:a14="http://schemas.microsoft.com/office/drawing/2010/main" val="0"/>
                        </a:ext>
                      </a:extLst>
                    </a:blip>
                    <a:stretch>
                      <a:fillRect/>
                    </a:stretch>
                  </pic:blipFill>
                  <pic:spPr>
                    <a:xfrm>
                      <a:off x="0" y="0"/>
                      <a:ext cx="5972175" cy="5349875"/>
                    </a:xfrm>
                    <a:prstGeom prst="rect">
                      <a:avLst/>
                    </a:prstGeom>
                  </pic:spPr>
                </pic:pic>
              </a:graphicData>
            </a:graphic>
          </wp:inline>
        </w:drawing>
      </w: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Pr="000D4F0F"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B40545" w:rsidRDefault="00B4054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3" w:name="_Toc455817288"/>
      <w:r w:rsidRPr="000D4F0F">
        <w:rPr>
          <w:rFonts w:ascii="Times New Roman" w:eastAsia="Times New Roman" w:hAnsi="Times New Roman" w:cs="Times New Roman"/>
          <w:sz w:val="26"/>
          <w:szCs w:val="26"/>
        </w:rPr>
        <w:t>Mô hình DFD mức 2 (Xử lý nhập thức ăn)</w:t>
      </w:r>
      <w:bookmarkEnd w:id="33"/>
    </w:p>
    <w:p w:rsidR="005B2F64" w:rsidRDefault="0042325A"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108325"/>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0.jpg"/>
                    <pic:cNvPicPr/>
                  </pic:nvPicPr>
                  <pic:blipFill>
                    <a:blip r:embed="rId31">
                      <a:extLst>
                        <a:ext uri="{28A0092B-C50C-407E-A947-70E740481C1C}">
                          <a14:useLocalDpi xmlns:a14="http://schemas.microsoft.com/office/drawing/2010/main" val="0"/>
                        </a:ext>
                      </a:extLst>
                    </a:blip>
                    <a:stretch>
                      <a:fillRect/>
                    </a:stretch>
                  </pic:blipFill>
                  <pic:spPr>
                    <a:xfrm>
                      <a:off x="0" y="0"/>
                      <a:ext cx="5972175" cy="3108325"/>
                    </a:xfrm>
                    <a:prstGeom prst="rect">
                      <a:avLst/>
                    </a:prstGeom>
                  </pic:spPr>
                </pic:pic>
              </a:graphicData>
            </a:graphic>
          </wp:inline>
        </w:drawing>
      </w:r>
    </w:p>
    <w:p w:rsidR="00703228" w:rsidRPr="000D4F0F" w:rsidRDefault="00703228"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20FB2" w:rsidRDefault="00320FB2"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4" w:name="_Toc455817289"/>
      <w:r w:rsidRPr="000D4F0F">
        <w:rPr>
          <w:rFonts w:ascii="Times New Roman" w:eastAsia="Times New Roman" w:hAnsi="Times New Roman" w:cs="Times New Roman"/>
          <w:sz w:val="26"/>
          <w:szCs w:val="26"/>
        </w:rPr>
        <w:t>Mô hình DFD mức 2 (Cho ăn)</w:t>
      </w:r>
      <w:bookmarkEnd w:id="34"/>
    </w:p>
    <w:p w:rsidR="003905BC" w:rsidRPr="000D4F0F" w:rsidRDefault="00946DDF" w:rsidP="003905BC">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297555"/>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1.jpg"/>
                    <pic:cNvPicPr/>
                  </pic:nvPicPr>
                  <pic:blipFill>
                    <a:blip r:embed="rId32">
                      <a:extLst>
                        <a:ext uri="{28A0092B-C50C-407E-A947-70E740481C1C}">
                          <a14:useLocalDpi xmlns:a14="http://schemas.microsoft.com/office/drawing/2010/main" val="0"/>
                        </a:ext>
                      </a:extLst>
                    </a:blip>
                    <a:stretch>
                      <a:fillRect/>
                    </a:stretch>
                  </pic:blipFill>
                  <pic:spPr>
                    <a:xfrm>
                      <a:off x="0" y="0"/>
                      <a:ext cx="5972175" cy="3297555"/>
                    </a:xfrm>
                    <a:prstGeom prst="rect">
                      <a:avLst/>
                    </a:prstGeom>
                  </pic:spPr>
                </pic:pic>
              </a:graphicData>
            </a:graphic>
          </wp:inline>
        </w:drawing>
      </w:r>
    </w:p>
    <w:p w:rsidR="009C3CE5" w:rsidRDefault="00357A27"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bookmarkStart w:id="35" w:name="_Toc455817290"/>
      <w:r w:rsidR="009C3CE5" w:rsidRPr="008B39DB">
        <w:rPr>
          <w:rFonts w:ascii="Times New Roman" w:eastAsia="Times New Roman" w:hAnsi="Times New Roman" w:cs="Times New Roman"/>
          <w:sz w:val="28"/>
          <w:szCs w:val="28"/>
        </w:rPr>
        <w:t>Mô hình DFD mức 1 (Quản lý vệ sinh)</w:t>
      </w:r>
      <w:bookmarkEnd w:id="35"/>
    </w:p>
    <w:p w:rsidR="00A12CE1" w:rsidRDefault="00292695" w:rsidP="00286EBA">
      <w:pPr>
        <w:pStyle w:val="ListParagraph"/>
        <w:shd w:val="clear" w:color="auto" w:fill="FEFEFE"/>
        <w:tabs>
          <w:tab w:val="left" w:pos="1260"/>
          <w:tab w:val="left" w:pos="1620"/>
        </w:tabs>
        <w:spacing w:after="150" w:line="240" w:lineRule="auto"/>
        <w:ind w:left="0" w:firstLine="4"/>
        <w:rPr>
          <w:rFonts w:ascii="Times New Roman" w:eastAsia="Times New Roman" w:hAnsi="Times New Roman" w:cs="Times New Roman"/>
          <w:sz w:val="28"/>
          <w:szCs w:val="28"/>
        </w:rPr>
      </w:pPr>
      <w:bookmarkStart w:id="36" w:name="_GoBack"/>
      <w:r>
        <w:rPr>
          <w:rFonts w:ascii="Times New Roman" w:eastAsia="Times New Roman" w:hAnsi="Times New Roman" w:cs="Times New Roman"/>
          <w:noProof/>
          <w:sz w:val="28"/>
          <w:szCs w:val="28"/>
          <w:lang w:eastAsia="en-US"/>
        </w:rPr>
        <w:lastRenderedPageBreak/>
        <w:drawing>
          <wp:inline distT="0" distB="0" distL="0" distR="0">
            <wp:extent cx="5972175" cy="326136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3.jpg"/>
                    <pic:cNvPicPr/>
                  </pic:nvPicPr>
                  <pic:blipFill>
                    <a:blip r:embed="rId33">
                      <a:extLst>
                        <a:ext uri="{28A0092B-C50C-407E-A947-70E740481C1C}">
                          <a14:useLocalDpi xmlns:a14="http://schemas.microsoft.com/office/drawing/2010/main" val="0"/>
                        </a:ext>
                      </a:extLst>
                    </a:blip>
                    <a:stretch>
                      <a:fillRect/>
                    </a:stretch>
                  </pic:blipFill>
                  <pic:spPr>
                    <a:xfrm>
                      <a:off x="0" y="0"/>
                      <a:ext cx="5972175" cy="3261360"/>
                    </a:xfrm>
                    <a:prstGeom prst="rect">
                      <a:avLst/>
                    </a:prstGeom>
                  </pic:spPr>
                </pic:pic>
              </a:graphicData>
            </a:graphic>
          </wp:inline>
        </w:drawing>
      </w:r>
      <w:bookmarkEnd w:id="36"/>
    </w:p>
    <w:p w:rsidR="00D644ED" w:rsidRPr="009545C4" w:rsidRDefault="00D644ED" w:rsidP="00D644ED">
      <w:pPr>
        <w:shd w:val="clear" w:color="auto" w:fill="FEFEFE"/>
        <w:spacing w:after="150" w:line="240" w:lineRule="auto"/>
        <w:rPr>
          <w:rFonts w:ascii="Times New Roman" w:eastAsia="Times New Roman" w:hAnsi="Times New Roman" w:cs="Times New Roman"/>
          <w:color w:val="4B4F56"/>
          <w:sz w:val="40"/>
          <w:szCs w:val="40"/>
        </w:rPr>
      </w:pPr>
    </w:p>
    <w:p w:rsidR="006C4E72" w:rsidRPr="009545C4" w:rsidRDefault="006C4E72" w:rsidP="00D644ED">
      <w:pPr>
        <w:shd w:val="clear" w:color="auto" w:fill="FEFEFE"/>
        <w:spacing w:after="150" w:line="240" w:lineRule="auto"/>
        <w:rPr>
          <w:rFonts w:ascii="Times New Roman" w:eastAsia="Times New Roman" w:hAnsi="Times New Roman" w:cs="Times New Roman"/>
          <w:color w:val="4B4F56"/>
          <w:sz w:val="40"/>
          <w:szCs w:val="40"/>
        </w:rPr>
      </w:pPr>
    </w:p>
    <w:p w:rsidR="00005396" w:rsidRPr="00A27DD5" w:rsidRDefault="00005396" w:rsidP="00A27DD5">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37" w:name="_Toc455817291"/>
      <w:r w:rsidRPr="00A27DD5">
        <w:rPr>
          <w:rFonts w:ascii="Times New Roman" w:eastAsia="Times New Roman" w:hAnsi="Times New Roman" w:cs="Times New Roman"/>
          <w:b/>
          <w:color w:val="4F81BD" w:themeColor="accent1"/>
          <w:sz w:val="32"/>
          <w:szCs w:val="32"/>
        </w:rPr>
        <w:t>Chương III</w:t>
      </w:r>
      <w:r w:rsidRPr="00A27DD5">
        <w:rPr>
          <w:rFonts w:ascii="Times New Roman" w:eastAsia="Times New Roman" w:hAnsi="Times New Roman" w:cs="Times New Roman"/>
          <w:b/>
          <w:color w:val="4B4F56"/>
          <w:sz w:val="32"/>
          <w:szCs w:val="32"/>
        </w:rPr>
        <w:t xml:space="preserve">: </w:t>
      </w:r>
      <w:r w:rsidR="00DF68CF" w:rsidRPr="00A27DD5">
        <w:rPr>
          <w:rFonts w:ascii="Times New Roman" w:eastAsia="Times New Roman" w:hAnsi="Times New Roman" w:cs="Times New Roman"/>
          <w:b/>
          <w:color w:val="4F81BD" w:themeColor="accent1"/>
          <w:sz w:val="32"/>
          <w:szCs w:val="32"/>
        </w:rPr>
        <w:t>THIẾT KẾ</w:t>
      </w:r>
      <w:bookmarkEnd w:id="37"/>
    </w:p>
    <w:p w:rsidR="00936CFE" w:rsidRDefault="00412C86" w:rsidP="005E507C">
      <w:pPr>
        <w:shd w:val="clear" w:color="auto" w:fill="FEFEFE"/>
        <w:spacing w:after="150" w:line="240" w:lineRule="auto"/>
        <w:outlineLvl w:val="1"/>
        <w:rPr>
          <w:rFonts w:ascii="Times New Roman" w:eastAsia="Times New Roman" w:hAnsi="Times New Roman" w:cs="Times New Roman"/>
          <w:sz w:val="32"/>
          <w:szCs w:val="32"/>
        </w:rPr>
      </w:pPr>
      <w:bookmarkStart w:id="38" w:name="_Toc455817292"/>
      <w:r w:rsidRPr="00017787">
        <w:rPr>
          <w:rFonts w:ascii="Times New Roman" w:eastAsia="Times New Roman" w:hAnsi="Times New Roman" w:cs="Times New Roman"/>
          <w:sz w:val="32"/>
          <w:szCs w:val="32"/>
        </w:rPr>
        <w:t xml:space="preserve">3.1 </w:t>
      </w:r>
      <w:r w:rsidR="00495F68" w:rsidRPr="00017787">
        <w:rPr>
          <w:rFonts w:ascii="Times New Roman" w:eastAsia="Times New Roman" w:hAnsi="Times New Roman" w:cs="Times New Roman"/>
          <w:sz w:val="32"/>
          <w:szCs w:val="32"/>
        </w:rPr>
        <w:t>Hệ thống xử lý</w:t>
      </w:r>
      <w:bookmarkEnd w:id="38"/>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39" w:name="_Toc455817293"/>
      <w:r>
        <w:rPr>
          <w:rFonts w:ascii="Times New Roman" w:eastAsia="Times New Roman" w:hAnsi="Times New Roman" w:cs="Times New Roman"/>
          <w:sz w:val="32"/>
          <w:szCs w:val="32"/>
        </w:rPr>
        <w:t>3.1.1 H</w:t>
      </w:r>
      <w:r w:rsidR="00CE5E05" w:rsidRPr="00017787">
        <w:rPr>
          <w:rFonts w:ascii="Times New Roman" w:eastAsia="Times New Roman" w:hAnsi="Times New Roman" w:cs="Times New Roman"/>
          <w:sz w:val="32"/>
          <w:szCs w:val="32"/>
        </w:rPr>
        <w:t>ệ thống con</w:t>
      </w:r>
      <w:bookmarkEnd w:id="39"/>
    </w:p>
    <w:p w:rsidR="00376172" w:rsidRDefault="00376172" w:rsidP="00376172">
      <w:pPr>
        <w:shd w:val="clear" w:color="auto" w:fill="FEFEFE"/>
        <w:spacing w:after="150" w:line="240" w:lineRule="auto"/>
        <w:ind w:firstLine="357"/>
        <w:rPr>
          <w:rFonts w:ascii="Times New Roman" w:eastAsia="Times New Roman" w:hAnsi="Times New Roman" w:cs="Times New Roman"/>
          <w:sz w:val="32"/>
          <w:szCs w:val="32"/>
        </w:rPr>
      </w:pPr>
      <w:r w:rsidRPr="00516821">
        <w:rPr>
          <w:rFonts w:cs="Times New Roman"/>
          <w:noProof/>
          <w:color w:val="000000" w:themeColor="text1"/>
          <w:szCs w:val="26"/>
        </w:rPr>
        <w:drawing>
          <wp:inline distT="0" distB="0" distL="0" distR="0" wp14:anchorId="6F177919" wp14:editId="728D9A0F">
            <wp:extent cx="5760085" cy="1638962"/>
            <wp:effectExtent l="0" t="0" r="50165" b="37465"/>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145CF4" w:rsidRPr="00145CF4" w:rsidTr="00E61234">
        <w:trPr>
          <w:trHeight w:val="486"/>
        </w:trPr>
        <w:tc>
          <w:tcPr>
            <w:tcW w:w="9198" w:type="dxa"/>
            <w:gridSpan w:val="4"/>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
                <w:bCs/>
                <w:color w:val="000000" w:themeColor="text1"/>
                <w:szCs w:val="26"/>
              </w:rPr>
              <w:t>Hệ thống: Quản lý Xí Nghiệp Động Vật</w:t>
            </w:r>
          </w:p>
        </w:tc>
      </w:tr>
      <w:tr w:rsidR="00145CF4" w:rsidRPr="00145CF4" w:rsidTr="00E61234">
        <w:trPr>
          <w:trHeight w:val="48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Kho dữ liệu</w:t>
            </w:r>
          </w:p>
        </w:tc>
      </w:tr>
      <w:tr w:rsidR="00145CF4" w:rsidRPr="00145CF4" w:rsidTr="00E61234">
        <w:trPr>
          <w:trHeight w:val="313"/>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Xí Nghiệp Động Vật</w:t>
            </w:r>
          </w:p>
        </w:tc>
        <w:tc>
          <w:tcPr>
            <w:tcW w:w="3827" w:type="dxa"/>
            <w:shd w:val="clear" w:color="auto" w:fill="auto"/>
            <w:tcMar>
              <w:top w:w="72" w:type="dxa"/>
              <w:left w:w="144" w:type="dxa"/>
              <w:bottom w:w="72" w:type="dxa"/>
              <w:right w:w="144" w:type="dxa"/>
            </w:tcMar>
            <w:hideMark/>
          </w:tcPr>
          <w:p w:rsidR="00145CF4" w:rsidRPr="00145CF4" w:rsidRDefault="00C42129"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p</w:t>
            </w:r>
            <w:r w:rsidR="00145CF4"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ìm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Sửa</w:t>
            </w:r>
            <w:r w:rsidR="00BA2B7E">
              <w:rPr>
                <w:rFonts w:ascii="Times New Roman" w:hAnsi="Times New Roman" w:cs="Times New Roman"/>
                <w:color w:val="000000" w:themeColor="text1"/>
                <w:sz w:val="26"/>
                <w:szCs w:val="26"/>
              </w:rPr>
              <w:t xml:space="preserve"> thông tin</w:t>
            </w:r>
            <w:r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ê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Sửa khẩu phần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395"/>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Thức Ăn</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ức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Xe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hức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ức ă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286"/>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Vệ Sinh</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Phân công vệ sinh</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rang thiết b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ình trạng trang thiết b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ng thiết bị</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tc>
      </w:tr>
      <w:tr w:rsidR="00145CF4" w:rsidRPr="00145CF4" w:rsidTr="00E61234">
        <w:trPr>
          <w:trHeight w:val="25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Điều Trị</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iếp nhậ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ông ti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Chỉnh sửa thông tin điều tr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uốc</w:t>
            </w:r>
          </w:p>
        </w:tc>
      </w:tr>
    </w:tbl>
    <w:p w:rsidR="00145CF4" w:rsidRDefault="00145CF4" w:rsidP="00376172">
      <w:pPr>
        <w:shd w:val="clear" w:color="auto" w:fill="FEFEFE"/>
        <w:spacing w:after="150" w:line="240" w:lineRule="auto"/>
        <w:ind w:firstLine="357"/>
        <w:rPr>
          <w:rFonts w:ascii="Times New Roman" w:eastAsia="Times New Roman" w:hAnsi="Times New Roman" w:cs="Times New Roman"/>
          <w:sz w:val="32"/>
          <w:szCs w:val="32"/>
        </w:rPr>
      </w:pPr>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0" w:name="_Toc455817294"/>
      <w:r>
        <w:rPr>
          <w:rFonts w:ascii="Times New Roman" w:eastAsia="Times New Roman" w:hAnsi="Times New Roman" w:cs="Times New Roman"/>
          <w:sz w:val="32"/>
          <w:szCs w:val="32"/>
        </w:rPr>
        <w:t>3.1.2 P</w:t>
      </w:r>
      <w:r w:rsidR="006C4E72" w:rsidRPr="00017787">
        <w:rPr>
          <w:rFonts w:ascii="Times New Roman" w:eastAsia="Times New Roman" w:hAnsi="Times New Roman" w:cs="Times New Roman"/>
          <w:sz w:val="32"/>
          <w:szCs w:val="32"/>
        </w:rPr>
        <w:t>hân chia A/M</w:t>
      </w:r>
      <w:bookmarkEnd w:id="40"/>
    </w:p>
    <w:tbl>
      <w:tblPr>
        <w:tblStyle w:val="TableGrid"/>
        <w:tblW w:w="0" w:type="auto"/>
        <w:tblLook w:val="04A0" w:firstRow="1" w:lastRow="0" w:firstColumn="1" w:lastColumn="0" w:noHBand="0" w:noVBand="1"/>
      </w:tblPr>
      <w:tblGrid>
        <w:gridCol w:w="4810"/>
        <w:gridCol w:w="4811"/>
      </w:tblGrid>
      <w:tr w:rsidR="003C1B47" w:rsidTr="003C1B47">
        <w:tc>
          <w:tcPr>
            <w:tcW w:w="4810" w:type="dxa"/>
          </w:tcPr>
          <w:p w:rsidR="003C1B47" w:rsidRDefault="003C1B47"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Automatic</w:t>
            </w:r>
          </w:p>
        </w:tc>
        <w:tc>
          <w:tcPr>
            <w:tcW w:w="4811" w:type="dxa"/>
          </w:tcPr>
          <w:p w:rsidR="003C1B47" w:rsidRDefault="003C1B47"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Manual</w:t>
            </w:r>
          </w:p>
        </w:tc>
      </w:tr>
      <w:tr w:rsidR="003C1B47" w:rsidTr="003C1B47">
        <w:tc>
          <w:tcPr>
            <w:tcW w:w="4810" w:type="dxa"/>
          </w:tcPr>
          <w:p w:rsidR="003C1B47" w:rsidRDefault="003C1B47" w:rsidP="003C1B47">
            <w:pPr>
              <w:spacing w:after="150"/>
              <w:rPr>
                <w:rFonts w:ascii="Times New Roman" w:eastAsia="Times New Roman" w:hAnsi="Times New Roman" w:cs="Times New Roman"/>
                <w:sz w:val="32"/>
                <w:szCs w:val="32"/>
              </w:rPr>
            </w:pPr>
          </w:p>
        </w:tc>
        <w:tc>
          <w:tcPr>
            <w:tcW w:w="4811" w:type="dxa"/>
          </w:tcPr>
          <w:p w:rsidR="003C1B47" w:rsidRDefault="003C1B47" w:rsidP="003C1B47">
            <w:pPr>
              <w:spacing w:after="150"/>
              <w:rPr>
                <w:rFonts w:ascii="Times New Roman" w:eastAsia="Times New Roman" w:hAnsi="Times New Roman" w:cs="Times New Roman"/>
                <w:sz w:val="32"/>
                <w:szCs w:val="32"/>
              </w:rPr>
            </w:pPr>
          </w:p>
        </w:tc>
      </w:tr>
    </w:tbl>
    <w:p w:rsidR="003C1B47" w:rsidRDefault="003C1B47" w:rsidP="003C1B47">
      <w:pPr>
        <w:shd w:val="clear" w:color="auto" w:fill="FEFEFE"/>
        <w:spacing w:after="150" w:line="240" w:lineRule="auto"/>
        <w:ind w:firstLine="357"/>
        <w:rPr>
          <w:rFonts w:ascii="Times New Roman" w:eastAsia="Times New Roman" w:hAnsi="Times New Roman" w:cs="Times New Roman"/>
          <w:sz w:val="32"/>
          <w:szCs w:val="32"/>
        </w:rPr>
      </w:pPr>
    </w:p>
    <w:p w:rsidR="006C4E72"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1" w:name="_Toc455817295"/>
      <w:r>
        <w:rPr>
          <w:rFonts w:ascii="Times New Roman" w:eastAsia="Times New Roman" w:hAnsi="Times New Roman" w:cs="Times New Roman"/>
          <w:sz w:val="32"/>
          <w:szCs w:val="32"/>
        </w:rPr>
        <w:t>3.1.3</w:t>
      </w:r>
      <w:r w:rsidR="006C4B12">
        <w:rPr>
          <w:rFonts w:ascii="Times New Roman" w:eastAsia="Times New Roman" w:hAnsi="Times New Roman" w:cs="Times New Roman"/>
          <w:sz w:val="32"/>
          <w:szCs w:val="32"/>
        </w:rPr>
        <w:t xml:space="preserve"> T</w:t>
      </w:r>
      <w:r w:rsidR="006C4E72" w:rsidRPr="00017787">
        <w:rPr>
          <w:rFonts w:ascii="Times New Roman" w:eastAsia="Times New Roman" w:hAnsi="Times New Roman" w:cs="Times New Roman"/>
          <w:sz w:val="32"/>
          <w:szCs w:val="32"/>
        </w:rPr>
        <w:t>hiết kế tổ chức dữ liệu</w:t>
      </w:r>
      <w:bookmarkEnd w:id="41"/>
    </w:p>
    <w:p w:rsidR="00897F5F" w:rsidRDefault="00EA37DD" w:rsidP="00897F5F">
      <w:pPr>
        <w:shd w:val="clear" w:color="auto" w:fill="FEFEFE"/>
        <w:spacing w:after="150" w:line="240" w:lineRule="auto"/>
        <w:ind w:firstLine="357"/>
        <w:rPr>
          <w:rFonts w:ascii="Times New Roman" w:eastAsia="Times New Roman" w:hAnsi="Times New Roman" w:cs="Times New Roman"/>
          <w:sz w:val="32"/>
          <w:szCs w:val="32"/>
        </w:rPr>
      </w:pPr>
      <w:r>
        <w:rPr>
          <w:rFonts w:ascii="Times New Roman" w:eastAsia="Times New Roman" w:hAnsi="Times New Roman" w:cs="Times New Roman"/>
          <w:sz w:val="32"/>
          <w:szCs w:val="32"/>
        </w:rPr>
        <w:t>a. Tổ chức dữ liệu mức quan niệm</w:t>
      </w:r>
    </w:p>
    <w:p w:rsidR="0099626D" w:rsidRPr="00516821" w:rsidRDefault="0099626D" w:rsidP="0099626D">
      <w:pPr>
        <w:pStyle w:val="ListParagraph"/>
        <w:numPr>
          <w:ilvl w:val="0"/>
          <w:numId w:val="22"/>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át hiện các thực thể trong Xí Nghiệp Động Vậ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Động Vật</w:t>
      </w:r>
      <w:r w:rsidRPr="00516821">
        <w:rPr>
          <w:rFonts w:ascii="Times New Roman" w:hAnsi="Times New Roman" w:cs="Times New Roman"/>
          <w:color w:val="000000" w:themeColor="text1"/>
          <w:sz w:val="26"/>
          <w:szCs w:val="26"/>
        </w:rPr>
        <w:t xml:space="preserve">: thể hiện cho các con vật được quản lý bởi Xí nghiệp Động vật. Thực thể Động vật có các thuộc tính (Loài Động Vật, Mã Con vật, Tên con vật, Nơi cư trú </w:t>
      </w:r>
      <w:r w:rsidRPr="00516821">
        <w:rPr>
          <w:rFonts w:ascii="Times New Roman" w:hAnsi="Times New Roman" w:cs="Times New Roman"/>
          <w:color w:val="000000" w:themeColor="text1"/>
          <w:sz w:val="26"/>
          <w:szCs w:val="26"/>
        </w:rPr>
        <w:lastRenderedPageBreak/>
        <w:t>trong tự nhiên, Tình trạng (Nguy Cấp, Rất Nguy Cấp, Gần Nguy Cấp), Nơi sinh, Ngày sinh, Chuồng trại)</w:t>
      </w:r>
      <w:r>
        <w:rPr>
          <w:rFonts w:ascii="Times New Roman" w:hAnsi="Times New Roman" w:cs="Times New Roman"/>
          <w:color w:val="000000" w:themeColor="text1"/>
          <w:sz w:val="26"/>
          <w:szCs w:val="26"/>
        </w:rPr>
        <w: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hân Viên</w:t>
      </w:r>
      <w:r w:rsidRPr="00516821">
        <w:rPr>
          <w:rFonts w:ascii="Times New Roman" w:hAnsi="Times New Roman" w:cs="Times New Roman"/>
          <w:color w:val="000000" w:themeColor="text1"/>
          <w:sz w:val="26"/>
          <w:szCs w:val="26"/>
        </w:rPr>
        <w:t>: thể hiện các nhân viên làm việc trong Xí Nghiệp động vật và các Khu Vực. Thực thể Nhân Viên có các thuộc tính (Mã Nhân Viên, Mã Khu Vực, Mã Quản Lý, Họ Tên, Ngày Sinh, Nơi Si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Thức Ăn</w:t>
      </w:r>
      <w:r w:rsidRPr="00516821">
        <w:rPr>
          <w:rFonts w:ascii="Times New Roman" w:hAnsi="Times New Roman" w:cs="Times New Roman"/>
          <w:color w:val="000000" w:themeColor="text1"/>
          <w:sz w:val="26"/>
          <w:szCs w:val="26"/>
        </w:rPr>
        <w:t>: thể hiện cho các loại thức ăn được ăn bởi các con vật. Các thuộc tính gồm: Loại Thức Ăn, Tên Thức Ăn, Hàm lượng dinh dưỡng (Đạm, Nito, …), Giá Thà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Điều Trị</w:t>
      </w:r>
      <w:r w:rsidRPr="00516821">
        <w:rPr>
          <w:rFonts w:ascii="Times New Roman" w:hAnsi="Times New Roman" w:cs="Times New Roman"/>
          <w:color w:val="000000" w:themeColor="text1"/>
          <w:sz w:val="26"/>
          <w:szCs w:val="26"/>
        </w:rPr>
        <w:t>: thể hiện cho các việc điều trị chữa bệnh cho các con vật, các thuộc tính gồm: Mã Điều Trị, Tên Điều Trị, Hình Thức Điều Trị, Thuốc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Vệ Sinh</w:t>
      </w:r>
      <w:r w:rsidRPr="00516821">
        <w:rPr>
          <w:rFonts w:ascii="Times New Roman" w:hAnsi="Times New Roman" w:cs="Times New Roman"/>
          <w:color w:val="000000" w:themeColor="text1"/>
          <w:sz w:val="26"/>
          <w:szCs w:val="26"/>
        </w:rPr>
        <w:t>: thể hiện cho các việc vệ sinh chuồng trại của các con vật. Các thuộc tính bao gồm: Mã Vệ Sinh, Tên Việc Vệ Sinh, Hình thức vệ sinh, Dụng Cụ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huồng Trại</w:t>
      </w:r>
      <w:r w:rsidRPr="00516821">
        <w:rPr>
          <w:rFonts w:ascii="Times New Roman" w:hAnsi="Times New Roman" w:cs="Times New Roman"/>
          <w:color w:val="000000" w:themeColor="text1"/>
          <w:sz w:val="26"/>
          <w:szCs w:val="26"/>
        </w:rPr>
        <w:t>:</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Thể hiện cho các chuồng trại nơi các con vật cư trú. Các thuộc tính: Mã Chuồng, Loại Chuồng, Tình Trạng.</w:t>
      </w:r>
    </w:p>
    <w:p w:rsidR="0099626D" w:rsidRPr="00516821" w:rsidRDefault="0099626D" w:rsidP="0099626D">
      <w:pPr>
        <w:spacing w:after="0" w:line="360" w:lineRule="auto"/>
        <w:jc w:val="both"/>
        <w:rPr>
          <w:rFonts w:cs="Times New Roman"/>
          <w:color w:val="000000" w:themeColor="text1"/>
          <w:szCs w:val="26"/>
        </w:rPr>
      </w:pPr>
    </w:p>
    <w:p w:rsidR="0099626D" w:rsidRPr="00C07E66" w:rsidRDefault="0099626D" w:rsidP="00C07E66">
      <w:pPr>
        <w:spacing w:after="0" w:line="360" w:lineRule="auto"/>
        <w:jc w:val="both"/>
        <w:rPr>
          <w:rFonts w:cs="Times New Roman"/>
          <w:color w:val="000000" w:themeColor="text1"/>
          <w:szCs w:val="26"/>
        </w:rPr>
      </w:pPr>
      <w:r w:rsidRPr="00516821">
        <w:rPr>
          <w:rFonts w:cs="Times New Roman"/>
          <w:noProof/>
          <w:color w:val="000000" w:themeColor="text1"/>
          <w:szCs w:val="26"/>
        </w:rPr>
        <w:lastRenderedPageBreak/>
        <w:drawing>
          <wp:inline distT="0" distB="0" distL="0" distR="0" wp14:anchorId="5EA82177" wp14:editId="7318A805">
            <wp:extent cx="5943600" cy="43002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300220"/>
                    </a:xfrm>
                    <a:prstGeom prst="rect">
                      <a:avLst/>
                    </a:prstGeom>
                    <a:noFill/>
                    <a:ln>
                      <a:noFill/>
                    </a:ln>
                  </pic:spPr>
                </pic:pic>
              </a:graphicData>
            </a:graphic>
          </wp:inline>
        </w:drawing>
      </w:r>
    </w:p>
    <w:p w:rsidR="00EA37DD" w:rsidRDefault="00EA37DD" w:rsidP="00897F5F">
      <w:pPr>
        <w:shd w:val="clear" w:color="auto" w:fill="FEFEFE"/>
        <w:spacing w:after="150" w:line="240" w:lineRule="auto"/>
        <w:ind w:firstLine="357"/>
        <w:rPr>
          <w:rFonts w:ascii="Times New Roman" w:eastAsia="Times New Roman" w:hAnsi="Times New Roman" w:cs="Times New Roman"/>
          <w:sz w:val="32"/>
          <w:szCs w:val="32"/>
        </w:rPr>
      </w:pPr>
      <w:r>
        <w:rPr>
          <w:rFonts w:ascii="Times New Roman" w:eastAsia="Times New Roman" w:hAnsi="Times New Roman" w:cs="Times New Roman"/>
          <w:sz w:val="32"/>
          <w:szCs w:val="32"/>
        </w:rPr>
        <w:t>b. Tổ chức dữ liệu mức logic</w:t>
      </w:r>
    </w:p>
    <w:p w:rsidR="00C07E66" w:rsidRPr="00516821" w:rsidRDefault="00C07E66" w:rsidP="00C07E66">
      <w:pPr>
        <w:pStyle w:val="ListParagraph"/>
        <w:numPr>
          <w:ilvl w:val="0"/>
          <w:numId w:val="2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ừ mô hình mức quan niệm, áp dụng các quy tắc xử lí đồng thời phát hiện thêm</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các thực thể và quan hệ ta được mô hình ERD của xí nghiệp Động Vật:</w:t>
      </w:r>
    </w:p>
    <w:p w:rsidR="00C07E66" w:rsidRPr="00516821" w:rsidRDefault="00C07E66" w:rsidP="00C07E66">
      <w:pPr>
        <w:spacing w:after="0" w:line="360" w:lineRule="auto"/>
        <w:jc w:val="both"/>
        <w:rPr>
          <w:rFonts w:cs="Times New Roman"/>
          <w:color w:val="000000" w:themeColor="text1"/>
          <w:szCs w:val="26"/>
        </w:rPr>
      </w:pPr>
      <w:r>
        <w:rPr>
          <w:rFonts w:cs="Times New Roman"/>
          <w:noProof/>
          <w:color w:val="000000" w:themeColor="text1"/>
          <w:szCs w:val="26"/>
        </w:rPr>
        <w:lastRenderedPageBreak/>
        <w:drawing>
          <wp:inline distT="0" distB="0" distL="0" distR="0" wp14:anchorId="36C5FE23" wp14:editId="64B348F9">
            <wp:extent cx="5760085" cy="40500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655352_601195236686707_1079539638_n.jpg"/>
                    <pic:cNvPicPr/>
                  </pic:nvPicPr>
                  <pic:blipFill>
                    <a:blip r:embed="rId40">
                      <a:extLst>
                        <a:ext uri="{28A0092B-C50C-407E-A947-70E740481C1C}">
                          <a14:useLocalDpi xmlns:a14="http://schemas.microsoft.com/office/drawing/2010/main" val="0"/>
                        </a:ext>
                      </a:extLst>
                    </a:blip>
                    <a:stretch>
                      <a:fillRect/>
                    </a:stretch>
                  </pic:blipFill>
                  <pic:spPr>
                    <a:xfrm>
                      <a:off x="0" y="0"/>
                      <a:ext cx="5760085" cy="4050030"/>
                    </a:xfrm>
                    <a:prstGeom prst="rect">
                      <a:avLst/>
                    </a:prstGeom>
                  </pic:spPr>
                </pic:pic>
              </a:graphicData>
            </a:graphic>
          </wp:inline>
        </w:drawing>
      </w:r>
    </w:p>
    <w:p w:rsidR="00C07E66" w:rsidRPr="00516821" w:rsidRDefault="00C07E66" w:rsidP="00C07E66">
      <w:pPr>
        <w:pStyle w:val="ListParagraph"/>
        <w:numPr>
          <w:ilvl w:val="0"/>
          <w:numId w:val="2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đổi sang mô hình quan hệ</w:t>
      </w:r>
    </w:p>
    <w:p w:rsidR="00C07E66" w:rsidRPr="00516821" w:rsidRDefault="00C07E66" w:rsidP="00C07E66">
      <w:pPr>
        <w:pStyle w:val="ListParagraph"/>
        <w:numPr>
          <w:ilvl w:val="0"/>
          <w:numId w:val="2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thực thể sang quan hệ:</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MALOAIDONGVAT,SOLUONG,NOIXUATXU,NGAYNHAPVE)</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DONGVAT(</w:t>
      </w:r>
      <w:r w:rsidRPr="00516821">
        <w:rPr>
          <w:rFonts w:ascii="Times New Roman" w:hAnsi="Times New Roman" w:cs="Times New Roman"/>
          <w:color w:val="000000" w:themeColor="text1"/>
          <w:sz w:val="26"/>
          <w:szCs w:val="26"/>
          <w:u w:val="single"/>
        </w:rPr>
        <w:t>MALOAI</w:t>
      </w:r>
      <w:r w:rsidRPr="00516821">
        <w:rPr>
          <w:rFonts w:ascii="Times New Roman" w:hAnsi="Times New Roman" w:cs="Times New Roman"/>
          <w:color w:val="000000" w:themeColor="text1"/>
          <w:sz w:val="26"/>
          <w:szCs w:val="26"/>
        </w:rPr>
        <w:t>,TENKHOAHOC,TENTIENGANH,NOICUTRU,TUOITHO,MUCDONGUYCAP)</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TENDONGVAT,GIOITINH,DOTUOI,CONBO,CONME,DACHET)</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ONGTRAI(</w:t>
      </w:r>
      <w:r w:rsidRPr="00516821">
        <w:rPr>
          <w:rFonts w:ascii="Times New Roman" w:hAnsi="Times New Roman" w:cs="Times New Roman"/>
          <w:color w:val="000000" w:themeColor="text1"/>
          <w:sz w:val="26"/>
          <w:szCs w:val="26"/>
          <w:u w:val="single"/>
        </w:rPr>
        <w:t>MACHUONG</w:t>
      </w:r>
      <w:r w:rsidRPr="00516821">
        <w:rPr>
          <w:rFonts w:ascii="Times New Roman" w:hAnsi="Times New Roman" w:cs="Times New Roman"/>
          <w:color w:val="000000" w:themeColor="text1"/>
          <w:sz w:val="26"/>
          <w:szCs w:val="26"/>
        </w:rPr>
        <w:t>,MALOAICHUONG,MADONGVAT,TENCHUONG,SOLUONGLUUTRU,TINHTRA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CAN(</w:t>
      </w:r>
      <w:r w:rsidRPr="00516821">
        <w:rPr>
          <w:rFonts w:ascii="Times New Roman" w:hAnsi="Times New Roman" w:cs="Times New Roman"/>
          <w:color w:val="000000" w:themeColor="text1"/>
          <w:sz w:val="26"/>
          <w:szCs w:val="26"/>
          <w:u w:val="single"/>
        </w:rPr>
        <w:t>MATHUCAN</w:t>
      </w:r>
      <w:r w:rsidRPr="00516821">
        <w:rPr>
          <w:rFonts w:ascii="Times New Roman" w:hAnsi="Times New Roman" w:cs="Times New Roman"/>
          <w:color w:val="000000" w:themeColor="text1"/>
          <w:sz w:val="26"/>
          <w:szCs w:val="26"/>
        </w:rPr>
        <w:t>,MALOAITHUCAN,TENTHUCAN,SOLUONG,HAMLUONGDINHDUONG,GIATHANH,DONVITINH)</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r w:rsidRPr="00516821">
        <w:rPr>
          <w:rFonts w:ascii="Times New Roman" w:hAnsi="Times New Roman" w:cs="Times New Roman"/>
          <w:color w:val="000000" w:themeColor="text1"/>
          <w:sz w:val="26"/>
          <w:szCs w:val="26"/>
          <w:u w:val="single"/>
        </w:rPr>
        <w:t>MALOAITHUCAN</w:t>
      </w:r>
      <w:r w:rsidRPr="00516821">
        <w:rPr>
          <w:rFonts w:ascii="Times New Roman" w:hAnsi="Times New Roman" w:cs="Times New Roman"/>
          <w:color w:val="000000" w:themeColor="text1"/>
          <w:sz w:val="26"/>
          <w:szCs w:val="26"/>
        </w:rPr>
        <w:t>,TENLOAITHUCAN)</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ENH(</w:t>
      </w:r>
      <w:r w:rsidRPr="00516821">
        <w:rPr>
          <w:rFonts w:ascii="Times New Roman" w:hAnsi="Times New Roman" w:cs="Times New Roman"/>
          <w:color w:val="000000" w:themeColor="text1"/>
          <w:sz w:val="26"/>
          <w:szCs w:val="26"/>
          <w:u w:val="single"/>
        </w:rPr>
        <w:t>MABENH</w:t>
      </w:r>
      <w:r w:rsidRPr="00516821">
        <w:rPr>
          <w:rFonts w:ascii="Times New Roman" w:hAnsi="Times New Roman" w:cs="Times New Roman"/>
          <w:color w:val="000000" w:themeColor="text1"/>
          <w:sz w:val="26"/>
          <w:szCs w:val="26"/>
        </w:rPr>
        <w:t>,MATHUOCDIEUTRI,TENBENH,THOIGIANBENH,TRIEUCHUNG,TINHTRA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THUOCDIEUTRI(</w:t>
      </w:r>
      <w:r w:rsidRPr="00516821">
        <w:rPr>
          <w:rFonts w:ascii="Times New Roman" w:hAnsi="Times New Roman" w:cs="Times New Roman"/>
          <w:color w:val="000000" w:themeColor="text1"/>
          <w:sz w:val="26"/>
          <w:szCs w:val="26"/>
          <w:u w:val="single"/>
        </w:rPr>
        <w:t>MATHUOCDIEUTRI</w:t>
      </w:r>
      <w:r w:rsidRPr="00516821">
        <w:rPr>
          <w:rFonts w:ascii="Times New Roman" w:hAnsi="Times New Roman" w:cs="Times New Roman"/>
          <w:color w:val="000000" w:themeColor="text1"/>
          <w:sz w:val="26"/>
          <w:szCs w:val="26"/>
        </w:rPr>
        <w:t>,TENTHUOC,SOLUONG,CACHDU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r w:rsidRPr="00516821">
        <w:rPr>
          <w:rFonts w:ascii="Times New Roman" w:hAnsi="Times New Roman" w:cs="Times New Roman"/>
          <w:color w:val="000000" w:themeColor="text1"/>
          <w:sz w:val="26"/>
          <w:szCs w:val="26"/>
          <w:u w:val="single"/>
        </w:rPr>
        <w:t>MANHANVIEN</w:t>
      </w:r>
      <w:r w:rsidRPr="00516821">
        <w:rPr>
          <w:rFonts w:ascii="Times New Roman" w:hAnsi="Times New Roman" w:cs="Times New Roman"/>
          <w:color w:val="000000" w:themeColor="text1"/>
          <w:sz w:val="26"/>
          <w:szCs w:val="26"/>
        </w:rPr>
        <w:t>,MALOAINHANVIEN,TENNHANVIEN,GIOITINH,NGAYSINH,DIACHI,CMND,SODIENTHOAI,NGAYVAOLAM,TINHTRA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r w:rsidRPr="00516821">
        <w:rPr>
          <w:rFonts w:ascii="Times New Roman" w:hAnsi="Times New Roman" w:cs="Times New Roman"/>
          <w:color w:val="000000" w:themeColor="text1"/>
          <w:sz w:val="26"/>
          <w:szCs w:val="26"/>
          <w:u w:val="single"/>
        </w:rPr>
        <w:t>MALOAINHANVIEN</w:t>
      </w:r>
      <w:r w:rsidRPr="00516821">
        <w:rPr>
          <w:rFonts w:ascii="Times New Roman" w:hAnsi="Times New Roman" w:cs="Times New Roman"/>
          <w:color w:val="000000" w:themeColor="text1"/>
          <w:sz w:val="26"/>
          <w:szCs w:val="26"/>
        </w:rPr>
        <w:t>,TENLOAINHANVIEN)</w:t>
      </w:r>
    </w:p>
    <w:p w:rsidR="00C07E66" w:rsidRPr="00516821" w:rsidRDefault="00C07E66" w:rsidP="00C07E66">
      <w:pPr>
        <w:pStyle w:val="ListParagraph"/>
        <w:numPr>
          <w:ilvl w:val="0"/>
          <w:numId w:val="2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mối kết hợp bậc 1 sang quan hệ:</w:t>
      </w:r>
    </w:p>
    <w:p w:rsidR="00C07E66" w:rsidRPr="00516821"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AUPHANAN(</w:t>
      </w:r>
      <w:r w:rsidRPr="00516821">
        <w:rPr>
          <w:rFonts w:ascii="Times New Roman" w:hAnsi="Times New Roman" w:cs="Times New Roman"/>
          <w:color w:val="000000" w:themeColor="text1"/>
          <w:sz w:val="26"/>
          <w:szCs w:val="26"/>
          <w:u w:val="single"/>
        </w:rPr>
        <w:t>MAKHAUPHANAN</w:t>
      </w:r>
      <w:r w:rsidRPr="00516821">
        <w:rPr>
          <w:rFonts w:ascii="Times New Roman" w:hAnsi="Times New Roman" w:cs="Times New Roman"/>
          <w:color w:val="000000" w:themeColor="text1"/>
          <w:sz w:val="26"/>
          <w:szCs w:val="26"/>
        </w:rPr>
        <w:t>,MADONGVAT,MATHUCAN,KHOILUONGKHAUPHAN,THOIGIANAN)</w:t>
      </w:r>
    </w:p>
    <w:p w:rsidR="00C07E66" w:rsidRPr="00516821"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GTHUCDON(</w:t>
      </w:r>
      <w:r w:rsidRPr="00516821">
        <w:rPr>
          <w:rFonts w:ascii="Times New Roman" w:hAnsi="Times New Roman" w:cs="Times New Roman"/>
          <w:color w:val="000000" w:themeColor="text1"/>
          <w:sz w:val="26"/>
          <w:szCs w:val="26"/>
          <w:u w:val="single"/>
        </w:rPr>
        <w:t>MATHUCDON</w:t>
      </w:r>
      <w:r w:rsidRPr="00516821">
        <w:rPr>
          <w:rFonts w:ascii="Times New Roman" w:hAnsi="Times New Roman" w:cs="Times New Roman"/>
          <w:color w:val="000000" w:themeColor="text1"/>
          <w:sz w:val="26"/>
          <w:szCs w:val="26"/>
        </w:rPr>
        <w:t>,MANHANVIEN,MAKHAUPHANAN,NGAYLAP)</w:t>
      </w:r>
    </w:p>
    <w:p w:rsidR="00C07E66" w:rsidRPr="00516821"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DIEUTRI(</w:t>
      </w:r>
      <w:r w:rsidRPr="00516821">
        <w:rPr>
          <w:rFonts w:ascii="Times New Roman" w:hAnsi="Times New Roman" w:cs="Times New Roman"/>
          <w:color w:val="000000" w:themeColor="text1"/>
          <w:sz w:val="26"/>
          <w:szCs w:val="26"/>
          <w:u w:val="single"/>
        </w:rPr>
        <w:t>MADIEUTRI</w:t>
      </w:r>
      <w:r w:rsidRPr="00516821">
        <w:rPr>
          <w:rFonts w:ascii="Times New Roman" w:hAnsi="Times New Roman" w:cs="Times New Roman"/>
          <w:color w:val="000000" w:themeColor="text1"/>
          <w:sz w:val="26"/>
          <w:szCs w:val="26"/>
        </w:rPr>
        <w:t>,MADONGVAT,MANHANVIEN,MABENH,TENDIEUTRI,NGAYDIEUTRI)</w:t>
      </w:r>
    </w:p>
    <w:p w:rsidR="00C07E66" w:rsidRPr="00C07E66"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VESINH(</w:t>
      </w:r>
      <w:r w:rsidRPr="00516821">
        <w:rPr>
          <w:rFonts w:ascii="Times New Roman" w:hAnsi="Times New Roman" w:cs="Times New Roman"/>
          <w:color w:val="000000" w:themeColor="text1"/>
          <w:sz w:val="26"/>
          <w:szCs w:val="26"/>
          <w:u w:val="single"/>
        </w:rPr>
        <w:t>MAVESINH</w:t>
      </w:r>
      <w:r w:rsidRPr="00516821">
        <w:rPr>
          <w:rFonts w:ascii="Times New Roman" w:hAnsi="Times New Roman" w:cs="Times New Roman"/>
          <w:color w:val="000000" w:themeColor="text1"/>
          <w:sz w:val="26"/>
          <w:szCs w:val="26"/>
        </w:rPr>
        <w:t>,MANHANVIEN,MACHUONG,TENVESINH,NGAYLAM)</w:t>
      </w:r>
    </w:p>
    <w:p w:rsidR="006C4E72" w:rsidRDefault="00412C86" w:rsidP="00532522">
      <w:pPr>
        <w:shd w:val="clear" w:color="auto" w:fill="FEFEFE"/>
        <w:spacing w:after="150" w:line="240" w:lineRule="auto"/>
        <w:outlineLvl w:val="1"/>
        <w:rPr>
          <w:rFonts w:ascii="Times New Roman" w:eastAsia="Times New Roman" w:hAnsi="Times New Roman" w:cs="Times New Roman"/>
          <w:sz w:val="32"/>
          <w:szCs w:val="32"/>
        </w:rPr>
      </w:pPr>
      <w:bookmarkStart w:id="42" w:name="_Toc455817296"/>
      <w:r w:rsidRPr="00017787">
        <w:rPr>
          <w:rFonts w:ascii="Times New Roman" w:eastAsia="Times New Roman" w:hAnsi="Times New Roman" w:cs="Times New Roman"/>
          <w:sz w:val="32"/>
          <w:szCs w:val="32"/>
        </w:rPr>
        <w:t xml:space="preserve">3.2 </w:t>
      </w:r>
      <w:r w:rsidR="006C4E72" w:rsidRPr="00017787">
        <w:rPr>
          <w:rFonts w:ascii="Times New Roman" w:eastAsia="Times New Roman" w:hAnsi="Times New Roman" w:cs="Times New Roman"/>
          <w:sz w:val="32"/>
          <w:szCs w:val="32"/>
        </w:rPr>
        <w:t>Thiết kế dữ liệu</w:t>
      </w:r>
      <w:bookmarkEnd w:id="42"/>
    </w:p>
    <w:p w:rsidR="0031019C" w:rsidRDefault="0031019C" w:rsidP="001E6658">
      <w:pPr>
        <w:shd w:val="clear" w:color="auto" w:fill="FEFEFE"/>
        <w:spacing w:after="150" w:line="240" w:lineRule="auto"/>
        <w:ind w:left="568" w:hanging="284"/>
        <w:outlineLvl w:val="2"/>
        <w:rPr>
          <w:rFonts w:ascii="Times New Roman" w:eastAsia="Times New Roman" w:hAnsi="Times New Roman" w:cs="Times New Roman"/>
          <w:sz w:val="32"/>
          <w:szCs w:val="32"/>
        </w:rPr>
      </w:pPr>
      <w:r>
        <w:rPr>
          <w:rFonts w:ascii="Times New Roman" w:eastAsia="Times New Roman" w:hAnsi="Times New Roman" w:cs="Times New Roman"/>
          <w:sz w:val="32"/>
          <w:szCs w:val="32"/>
        </w:rPr>
        <w:t>3.2.1 Sơ đồ SQL Diagram</w:t>
      </w:r>
    </w:p>
    <w:p w:rsidR="00074558" w:rsidRPr="00017787" w:rsidRDefault="00074558" w:rsidP="003311D8">
      <w:pPr>
        <w:shd w:val="clear" w:color="auto" w:fill="FEFEFE"/>
        <w:spacing w:after="150" w:line="240" w:lineRule="auto"/>
        <w:ind w:left="567" w:hanging="283"/>
        <w:outlineLvl w:val="2"/>
        <w:rPr>
          <w:rFonts w:ascii="Times New Roman" w:eastAsia="Times New Roman" w:hAnsi="Times New Roman" w:cs="Times New Roman"/>
          <w:sz w:val="32"/>
          <w:szCs w:val="32"/>
        </w:rPr>
      </w:pPr>
      <w:r w:rsidRPr="009545C4">
        <w:rPr>
          <w:rFonts w:ascii="Times New Roman" w:eastAsia="Times New Roman" w:hAnsi="Times New Roman" w:cs="Times New Roman"/>
          <w:noProof/>
          <w:color w:val="4B4F56"/>
          <w:sz w:val="40"/>
          <w:szCs w:val="40"/>
        </w:rPr>
        <w:lastRenderedPageBreak/>
        <w:drawing>
          <wp:anchor distT="0" distB="0" distL="114300" distR="114300" simplePos="0" relativeHeight="251658240" behindDoc="1" locked="0" layoutInCell="1" allowOverlap="1" wp14:anchorId="1FE5C70D" wp14:editId="4D11F924">
            <wp:simplePos x="0" y="0"/>
            <wp:positionH relativeFrom="column">
              <wp:posOffset>-471446</wp:posOffset>
            </wp:positionH>
            <wp:positionV relativeFrom="paragraph">
              <wp:posOffset>-123825</wp:posOffset>
            </wp:positionV>
            <wp:extent cx="6827520" cy="3427095"/>
            <wp:effectExtent l="0" t="0" r="0" b="1905"/>
            <wp:wrapTight wrapText="bothSides">
              <wp:wrapPolygon edited="0">
                <wp:start x="0" y="0"/>
                <wp:lineTo x="0" y="21492"/>
                <wp:lineTo x="21516" y="21492"/>
                <wp:lineTo x="21516"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png"/>
                    <pic:cNvPicPr/>
                  </pic:nvPicPr>
                  <pic:blipFill>
                    <a:blip r:embed="rId41">
                      <a:extLst>
                        <a:ext uri="{28A0092B-C50C-407E-A947-70E740481C1C}">
                          <a14:useLocalDpi xmlns:a14="http://schemas.microsoft.com/office/drawing/2010/main" val="0"/>
                        </a:ext>
                      </a:extLst>
                    </a:blip>
                    <a:stretch>
                      <a:fillRect/>
                    </a:stretch>
                  </pic:blipFill>
                  <pic:spPr>
                    <a:xfrm>
                      <a:off x="0" y="0"/>
                      <a:ext cx="6827520" cy="3427095"/>
                    </a:xfrm>
                    <a:prstGeom prst="rect">
                      <a:avLst/>
                    </a:prstGeom>
                  </pic:spPr>
                </pic:pic>
              </a:graphicData>
            </a:graphic>
          </wp:anchor>
        </w:drawing>
      </w:r>
      <w:r w:rsidR="001E6658">
        <w:rPr>
          <w:rFonts w:ascii="Times New Roman" w:eastAsia="Times New Roman" w:hAnsi="Times New Roman" w:cs="Times New Roman"/>
          <w:sz w:val="32"/>
          <w:szCs w:val="32"/>
        </w:rPr>
        <w:t>3.2.3 Danh sách các bảng dữ liệu</w:t>
      </w:r>
    </w:p>
    <w:p w:rsidR="0011332B" w:rsidRPr="00017787" w:rsidRDefault="0011332B" w:rsidP="0011332B">
      <w:pPr>
        <w:shd w:val="clear" w:color="auto" w:fill="FEFEFE"/>
        <w:spacing w:after="150" w:line="240" w:lineRule="auto"/>
        <w:outlineLvl w:val="1"/>
        <w:rPr>
          <w:rFonts w:ascii="Times New Roman" w:eastAsia="Times New Roman" w:hAnsi="Times New Roman" w:cs="Times New Roman"/>
          <w:sz w:val="32"/>
          <w:szCs w:val="32"/>
        </w:rPr>
      </w:pPr>
      <w:bookmarkStart w:id="43" w:name="_Toc455817297"/>
      <w:r>
        <w:rPr>
          <w:rFonts w:ascii="Times New Roman" w:eastAsia="Times New Roman" w:hAnsi="Times New Roman" w:cs="Times New Roman"/>
          <w:sz w:val="32"/>
          <w:szCs w:val="32"/>
        </w:rPr>
        <w:t>3.3</w:t>
      </w:r>
      <w:r w:rsidRPr="00017787">
        <w:rPr>
          <w:rFonts w:ascii="Times New Roman" w:eastAsia="Times New Roman" w:hAnsi="Times New Roman" w:cs="Times New Roman"/>
          <w:sz w:val="32"/>
          <w:szCs w:val="32"/>
        </w:rPr>
        <w:t xml:space="preserve"> Thiết kế kiến trúc</w:t>
      </w:r>
      <w:bookmarkEnd w:id="43"/>
    </w:p>
    <w:p w:rsidR="0011332B" w:rsidRPr="009545C4" w:rsidRDefault="0011332B" w:rsidP="0011332B">
      <w:pPr>
        <w:shd w:val="clear" w:color="auto" w:fill="FEFEFE"/>
        <w:spacing w:after="150" w:line="240" w:lineRule="auto"/>
        <w:rPr>
          <w:rFonts w:ascii="Times New Roman" w:eastAsia="Times New Roman" w:hAnsi="Times New Roman" w:cs="Times New Roman"/>
          <w:color w:val="4B4F56"/>
          <w:sz w:val="40"/>
          <w:szCs w:val="40"/>
        </w:rPr>
      </w:pPr>
    </w:p>
    <w:p w:rsidR="006C4E72" w:rsidRDefault="0011332B" w:rsidP="00532522">
      <w:pPr>
        <w:shd w:val="clear" w:color="auto" w:fill="FEFEFE"/>
        <w:spacing w:after="150" w:line="240" w:lineRule="auto"/>
        <w:outlineLvl w:val="1"/>
        <w:rPr>
          <w:rFonts w:ascii="Times New Roman" w:eastAsia="Times New Roman" w:hAnsi="Times New Roman" w:cs="Times New Roman"/>
          <w:sz w:val="32"/>
          <w:szCs w:val="32"/>
        </w:rPr>
      </w:pPr>
      <w:bookmarkStart w:id="44" w:name="_Toc455817298"/>
      <w:r>
        <w:rPr>
          <w:rFonts w:ascii="Times New Roman" w:eastAsia="Times New Roman" w:hAnsi="Times New Roman" w:cs="Times New Roman"/>
          <w:sz w:val="32"/>
          <w:szCs w:val="32"/>
        </w:rPr>
        <w:t>3.4</w:t>
      </w:r>
      <w:r w:rsidR="00412C86" w:rsidRPr="00017787">
        <w:rPr>
          <w:rFonts w:ascii="Times New Roman" w:eastAsia="Times New Roman" w:hAnsi="Times New Roman" w:cs="Times New Roman"/>
          <w:sz w:val="32"/>
          <w:szCs w:val="32"/>
        </w:rPr>
        <w:t xml:space="preserve"> </w:t>
      </w:r>
      <w:r w:rsidR="006C4E72" w:rsidRPr="00017787">
        <w:rPr>
          <w:rFonts w:ascii="Times New Roman" w:eastAsia="Times New Roman" w:hAnsi="Times New Roman" w:cs="Times New Roman"/>
          <w:sz w:val="32"/>
          <w:szCs w:val="32"/>
        </w:rPr>
        <w:t>Thiết kế giao diện</w:t>
      </w:r>
      <w:bookmarkEnd w:id="44"/>
      <w:r w:rsidR="006C4E72" w:rsidRPr="00017787">
        <w:rPr>
          <w:rFonts w:ascii="Times New Roman" w:eastAsia="Times New Roman" w:hAnsi="Times New Roman" w:cs="Times New Roman"/>
          <w:sz w:val="32"/>
          <w:szCs w:val="32"/>
        </w:rPr>
        <w:t xml:space="preserve"> </w:t>
      </w: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5" w:name="_Toc455817299"/>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1 Sơ đồ các màn hình</w:t>
      </w:r>
      <w:bookmarkEnd w:id="45"/>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6" w:name="_Toc455817300"/>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2 Danh sách các màn hình</w:t>
      </w:r>
      <w:bookmarkEnd w:id="46"/>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7" w:name="_Toc455817301"/>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3 Mô tả chi tiết mỗi màn hình</w:t>
      </w:r>
      <w:bookmarkEnd w:id="47"/>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3.1 Màn hình</w:t>
      </w:r>
      <w:r w:rsidR="00A442E9">
        <w:rPr>
          <w:rFonts w:ascii="Times New Roman" w:eastAsia="Times New Roman" w:hAnsi="Times New Roman" w:cs="Times New Roman"/>
          <w:sz w:val="32"/>
          <w:szCs w:val="32"/>
        </w:rPr>
        <w:t xml:space="preserve"> chính</w:t>
      </w:r>
    </w:p>
    <w:p w:rsidR="00B35BF8"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 xml:space="preserve">.3.2 Màn hình </w:t>
      </w:r>
      <w:r w:rsidR="00770887">
        <w:rPr>
          <w:rFonts w:ascii="Times New Roman" w:eastAsia="Times New Roman" w:hAnsi="Times New Roman" w:cs="Times New Roman"/>
          <w:sz w:val="32"/>
          <w:szCs w:val="32"/>
        </w:rPr>
        <w:t>Nhập động vật</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lastRenderedPageBreak/>
        <w:t>3.4.3.3 Màn hình Tìm động vật</w:t>
      </w:r>
    </w:p>
    <w:p w:rsidR="00F61BD0" w:rsidRDefault="008C5EE1"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a. </w:t>
      </w:r>
      <w:r w:rsidR="00F61BD0">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4 Màn hình điều trị</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5 Màn hình báo cáo điều trị</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6 Báo cáo thức ăn</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7 Đăng nhập</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7736C" w:rsidRPr="00017787"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6C4E72" w:rsidRDefault="00183FF8"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48" w:name="_Toc455817302"/>
      <w:r w:rsidRPr="00A27DD5">
        <w:rPr>
          <w:rFonts w:ascii="Times New Roman" w:eastAsia="Times New Roman" w:hAnsi="Times New Roman" w:cs="Times New Roman"/>
          <w:b/>
          <w:color w:val="4F81BD" w:themeColor="accent1"/>
          <w:sz w:val="32"/>
          <w:szCs w:val="32"/>
        </w:rPr>
        <w:t>Chương IV:</w:t>
      </w:r>
      <w:r w:rsidR="0015208C" w:rsidRPr="00A27DD5">
        <w:rPr>
          <w:rFonts w:ascii="Times New Roman" w:eastAsia="Times New Roman" w:hAnsi="Times New Roman" w:cs="Times New Roman"/>
          <w:b/>
          <w:color w:val="4F81BD" w:themeColor="accent1"/>
          <w:sz w:val="32"/>
          <w:szCs w:val="32"/>
        </w:rPr>
        <w:t xml:space="preserve"> </w:t>
      </w:r>
      <w:r w:rsidR="00E76F0A">
        <w:rPr>
          <w:rFonts w:ascii="Times New Roman" w:eastAsia="Times New Roman" w:hAnsi="Times New Roman" w:cs="Times New Roman"/>
          <w:b/>
          <w:color w:val="4F81BD" w:themeColor="accent1"/>
          <w:sz w:val="32"/>
          <w:szCs w:val="32"/>
        </w:rPr>
        <w:t>NHẬN XÉT KẾT LUẬN VÀ HƯỚNG PHÁT TRIỂN</w:t>
      </w:r>
      <w:bookmarkEnd w:id="48"/>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49" w:name="_Toc455817303"/>
      <w:r w:rsidRPr="00C16541">
        <w:rPr>
          <w:rFonts w:ascii="Times New Roman" w:eastAsia="Times New Roman" w:hAnsi="Times New Roman" w:cs="Times New Roman"/>
          <w:sz w:val="32"/>
          <w:szCs w:val="32"/>
        </w:rPr>
        <w:t>4.1</w:t>
      </w:r>
      <w:r>
        <w:rPr>
          <w:rFonts w:ascii="Times New Roman" w:eastAsia="Times New Roman" w:hAnsi="Times New Roman" w:cs="Times New Roman"/>
          <w:sz w:val="32"/>
          <w:szCs w:val="32"/>
        </w:rPr>
        <w:t xml:space="preserve"> Nhận xét</w:t>
      </w:r>
      <w:bookmarkEnd w:id="49"/>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0" w:name="_Toc455817304"/>
      <w:r>
        <w:rPr>
          <w:rFonts w:ascii="Times New Roman" w:eastAsia="Times New Roman" w:hAnsi="Times New Roman" w:cs="Times New Roman"/>
          <w:sz w:val="32"/>
          <w:szCs w:val="32"/>
        </w:rPr>
        <w:t>4.2 Kết luận</w:t>
      </w:r>
      <w:bookmarkEnd w:id="50"/>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51" w:name="_Toc455817305"/>
      <w:r>
        <w:rPr>
          <w:rFonts w:ascii="Times New Roman" w:eastAsia="Times New Roman" w:hAnsi="Times New Roman" w:cs="Times New Roman"/>
          <w:sz w:val="32"/>
          <w:szCs w:val="32"/>
        </w:rPr>
        <w:t>4.3 Hướng phát triển</w:t>
      </w:r>
      <w:bookmarkEnd w:id="51"/>
    </w:p>
    <w:p w:rsidR="00C16541" w:rsidRPr="00C16541" w:rsidRDefault="00C16541" w:rsidP="00C16541">
      <w:pPr>
        <w:shd w:val="clear" w:color="auto" w:fill="FEFEFE"/>
        <w:spacing w:after="150" w:line="240" w:lineRule="auto"/>
        <w:outlineLvl w:val="0"/>
        <w:rPr>
          <w:rFonts w:ascii="Times New Roman" w:eastAsia="Times New Roman" w:hAnsi="Times New Roman" w:cs="Times New Roman"/>
          <w:sz w:val="32"/>
          <w:szCs w:val="3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sectPr w:rsidR="00C16541" w:rsidRPr="00C16541" w:rsidSect="00A27DD5">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259B2" w:rsidRDefault="00F259B2" w:rsidP="00930703">
      <w:pPr>
        <w:spacing w:after="0" w:line="240" w:lineRule="auto"/>
      </w:pPr>
      <w:r>
        <w:separator/>
      </w:r>
    </w:p>
  </w:endnote>
  <w:endnote w:type="continuationSeparator" w:id="0">
    <w:p w:rsidR="00F259B2" w:rsidRDefault="00F259B2" w:rsidP="009307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234" w:rsidRDefault="00E61234">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292695">
      <w:rPr>
        <w:caps/>
        <w:noProof/>
        <w:color w:val="4F81BD" w:themeColor="accent1"/>
      </w:rPr>
      <w:t>28</w:t>
    </w:r>
    <w:r>
      <w:rPr>
        <w:caps/>
        <w:noProof/>
        <w:color w:val="4F81BD" w:themeColor="accent1"/>
      </w:rPr>
      <w:fldChar w:fldCharType="end"/>
    </w:r>
  </w:p>
  <w:p w:rsidR="00E61234" w:rsidRDefault="00E6123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4410345"/>
      <w:docPartObj>
        <w:docPartGallery w:val="Page Numbers (Bottom of Page)"/>
        <w:docPartUnique/>
      </w:docPartObj>
    </w:sdtPr>
    <w:sdtContent>
      <w:p w:rsidR="00E61234" w:rsidRDefault="00E61234">
        <w:pPr>
          <w:pStyle w:val="Footer"/>
          <w:jc w:val="right"/>
        </w:pPr>
        <w:r>
          <w:fldChar w:fldCharType="begin"/>
        </w:r>
        <w:r>
          <w:instrText xml:space="preserve"> PAGE   \* MERGEFORMAT </w:instrText>
        </w:r>
        <w:r>
          <w:fldChar w:fldCharType="separate"/>
        </w:r>
        <w:r w:rsidR="00292695">
          <w:rPr>
            <w:noProof/>
          </w:rPr>
          <w:t>1</w:t>
        </w:r>
        <w:r>
          <w:fldChar w:fldCharType="end"/>
        </w:r>
      </w:p>
    </w:sdtContent>
  </w:sdt>
  <w:p w:rsidR="00E61234" w:rsidRDefault="00E612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259B2" w:rsidRDefault="00F259B2" w:rsidP="00930703">
      <w:pPr>
        <w:spacing w:after="0" w:line="240" w:lineRule="auto"/>
      </w:pPr>
      <w:r>
        <w:separator/>
      </w:r>
    </w:p>
  </w:footnote>
  <w:footnote w:type="continuationSeparator" w:id="0">
    <w:p w:rsidR="00F259B2" w:rsidRDefault="00F259B2" w:rsidP="009307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11.55pt;height:11.55pt" o:bullet="t">
        <v:imagedata r:id="rId1" o:title="mso6E1D"/>
      </v:shape>
    </w:pict>
  </w:numPicBullet>
  <w:abstractNum w:abstractNumId="0" w15:restartNumberingAfterBreak="0">
    <w:nsid w:val="064B2B02"/>
    <w:multiLevelType w:val="hybridMultilevel"/>
    <w:tmpl w:val="65C6C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673CE2"/>
    <w:multiLevelType w:val="hybridMultilevel"/>
    <w:tmpl w:val="C87017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E515F3"/>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3" w15:restartNumberingAfterBreak="0">
    <w:nsid w:val="0D3E266A"/>
    <w:multiLevelType w:val="multilevel"/>
    <w:tmpl w:val="1CD68B3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B4545A"/>
    <w:multiLevelType w:val="hybridMultilevel"/>
    <w:tmpl w:val="C742B7D4"/>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 w15:restartNumberingAfterBreak="0">
    <w:nsid w:val="2F6C0470"/>
    <w:multiLevelType w:val="hybridMultilevel"/>
    <w:tmpl w:val="C9A8EE3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7262B3"/>
    <w:multiLevelType w:val="hybridMultilevel"/>
    <w:tmpl w:val="1B00283E"/>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303B14"/>
    <w:multiLevelType w:val="hybridMultilevel"/>
    <w:tmpl w:val="44D28A1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5C00DB"/>
    <w:multiLevelType w:val="hybridMultilevel"/>
    <w:tmpl w:val="18B2D0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9032ADF"/>
    <w:multiLevelType w:val="hybridMultilevel"/>
    <w:tmpl w:val="B91C11D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F16341D"/>
    <w:multiLevelType w:val="hybridMultilevel"/>
    <w:tmpl w:val="1A8E21E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6F16B0"/>
    <w:multiLevelType w:val="hybridMultilevel"/>
    <w:tmpl w:val="14D47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5F5461DC"/>
    <w:multiLevelType w:val="hybridMultilevel"/>
    <w:tmpl w:val="0E7857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7E86A5C"/>
    <w:multiLevelType w:val="hybridMultilevel"/>
    <w:tmpl w:val="567AE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5E7908"/>
    <w:multiLevelType w:val="hybridMultilevel"/>
    <w:tmpl w:val="F60A67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2B25785"/>
    <w:multiLevelType w:val="hybridMultilevel"/>
    <w:tmpl w:val="C07E3D8E"/>
    <w:lvl w:ilvl="0" w:tplc="04090013">
      <w:start w:val="1"/>
      <w:numFmt w:val="upperRoman"/>
      <w:lvlText w:val="%1."/>
      <w:lvlJc w:val="righ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B8C7D9B"/>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25" w15:restartNumberingAfterBreak="0">
    <w:nsid w:val="7F02494C"/>
    <w:multiLevelType w:val="hybridMultilevel"/>
    <w:tmpl w:val="474C9DCC"/>
    <w:lvl w:ilvl="0" w:tplc="A0E6075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3"/>
  </w:num>
  <w:num w:numId="3">
    <w:abstractNumId w:val="15"/>
  </w:num>
  <w:num w:numId="4">
    <w:abstractNumId w:val="1"/>
  </w:num>
  <w:num w:numId="5">
    <w:abstractNumId w:val="22"/>
  </w:num>
  <w:num w:numId="6">
    <w:abstractNumId w:val="5"/>
  </w:num>
  <w:num w:numId="7">
    <w:abstractNumId w:val="0"/>
  </w:num>
  <w:num w:numId="8">
    <w:abstractNumId w:val="25"/>
  </w:num>
  <w:num w:numId="9">
    <w:abstractNumId w:val="18"/>
  </w:num>
  <w:num w:numId="10">
    <w:abstractNumId w:val="16"/>
  </w:num>
  <w:num w:numId="11">
    <w:abstractNumId w:val="8"/>
  </w:num>
  <w:num w:numId="12">
    <w:abstractNumId w:val="20"/>
  </w:num>
  <w:num w:numId="13">
    <w:abstractNumId w:val="19"/>
  </w:num>
  <w:num w:numId="14">
    <w:abstractNumId w:val="11"/>
  </w:num>
  <w:num w:numId="15">
    <w:abstractNumId w:val="6"/>
  </w:num>
  <w:num w:numId="16">
    <w:abstractNumId w:val="21"/>
  </w:num>
  <w:num w:numId="17">
    <w:abstractNumId w:val="23"/>
  </w:num>
  <w:num w:numId="18">
    <w:abstractNumId w:val="2"/>
  </w:num>
  <w:num w:numId="19">
    <w:abstractNumId w:val="24"/>
  </w:num>
  <w:num w:numId="20">
    <w:abstractNumId w:val="3"/>
  </w:num>
  <w:num w:numId="21">
    <w:abstractNumId w:val="10"/>
  </w:num>
  <w:num w:numId="22">
    <w:abstractNumId w:val="4"/>
  </w:num>
  <w:num w:numId="23">
    <w:abstractNumId w:val="14"/>
  </w:num>
  <w:num w:numId="24">
    <w:abstractNumId w:val="12"/>
  </w:num>
  <w:num w:numId="25">
    <w:abstractNumId w:val="17"/>
  </w:num>
  <w:num w:numId="2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79E1"/>
    <w:rsid w:val="00005396"/>
    <w:rsid w:val="00006490"/>
    <w:rsid w:val="000100EF"/>
    <w:rsid w:val="00017787"/>
    <w:rsid w:val="000421A2"/>
    <w:rsid w:val="00074558"/>
    <w:rsid w:val="00077AF3"/>
    <w:rsid w:val="00080A61"/>
    <w:rsid w:val="00081C2F"/>
    <w:rsid w:val="00095D6C"/>
    <w:rsid w:val="000B27FC"/>
    <w:rsid w:val="000B7BB2"/>
    <w:rsid w:val="000C4D6D"/>
    <w:rsid w:val="000D4F0F"/>
    <w:rsid w:val="000F46FD"/>
    <w:rsid w:val="00102FD6"/>
    <w:rsid w:val="0011332B"/>
    <w:rsid w:val="0012493E"/>
    <w:rsid w:val="00126C2C"/>
    <w:rsid w:val="00145CF4"/>
    <w:rsid w:val="0015208C"/>
    <w:rsid w:val="001571C8"/>
    <w:rsid w:val="00161D54"/>
    <w:rsid w:val="0016672C"/>
    <w:rsid w:val="00171941"/>
    <w:rsid w:val="00183FF8"/>
    <w:rsid w:val="00190135"/>
    <w:rsid w:val="001903E0"/>
    <w:rsid w:val="00193CAC"/>
    <w:rsid w:val="00197FC1"/>
    <w:rsid w:val="001A2A65"/>
    <w:rsid w:val="001E6658"/>
    <w:rsid w:val="001F57F1"/>
    <w:rsid w:val="002024F4"/>
    <w:rsid w:val="00203594"/>
    <w:rsid w:val="00234305"/>
    <w:rsid w:val="0024513E"/>
    <w:rsid w:val="00245B1D"/>
    <w:rsid w:val="00245E97"/>
    <w:rsid w:val="0025048E"/>
    <w:rsid w:val="0028514C"/>
    <w:rsid w:val="00286EBA"/>
    <w:rsid w:val="00292695"/>
    <w:rsid w:val="002B6B30"/>
    <w:rsid w:val="002C2F35"/>
    <w:rsid w:val="002D1F42"/>
    <w:rsid w:val="002E7C27"/>
    <w:rsid w:val="0031019C"/>
    <w:rsid w:val="00316176"/>
    <w:rsid w:val="00320506"/>
    <w:rsid w:val="00320FB2"/>
    <w:rsid w:val="003212EA"/>
    <w:rsid w:val="003311D8"/>
    <w:rsid w:val="003342BF"/>
    <w:rsid w:val="0034003F"/>
    <w:rsid w:val="00345275"/>
    <w:rsid w:val="00357A27"/>
    <w:rsid w:val="00361703"/>
    <w:rsid w:val="003627FC"/>
    <w:rsid w:val="00370162"/>
    <w:rsid w:val="00376172"/>
    <w:rsid w:val="003807FF"/>
    <w:rsid w:val="003905BC"/>
    <w:rsid w:val="003979E1"/>
    <w:rsid w:val="003A0168"/>
    <w:rsid w:val="003B422B"/>
    <w:rsid w:val="003B6534"/>
    <w:rsid w:val="003C1B47"/>
    <w:rsid w:val="003C4D97"/>
    <w:rsid w:val="003D345B"/>
    <w:rsid w:val="003E48B2"/>
    <w:rsid w:val="003F089B"/>
    <w:rsid w:val="004022EB"/>
    <w:rsid w:val="00412C86"/>
    <w:rsid w:val="0042325A"/>
    <w:rsid w:val="0044055D"/>
    <w:rsid w:val="004572B3"/>
    <w:rsid w:val="00470050"/>
    <w:rsid w:val="00470696"/>
    <w:rsid w:val="00495F68"/>
    <w:rsid w:val="004A2E02"/>
    <w:rsid w:val="004B1466"/>
    <w:rsid w:val="004B22CD"/>
    <w:rsid w:val="004B600B"/>
    <w:rsid w:val="004C1FE3"/>
    <w:rsid w:val="004C2426"/>
    <w:rsid w:val="004C5EA3"/>
    <w:rsid w:val="004C729C"/>
    <w:rsid w:val="004E1F9F"/>
    <w:rsid w:val="0050599F"/>
    <w:rsid w:val="00517A5F"/>
    <w:rsid w:val="0052126B"/>
    <w:rsid w:val="00532522"/>
    <w:rsid w:val="00534C94"/>
    <w:rsid w:val="005620D8"/>
    <w:rsid w:val="005815DB"/>
    <w:rsid w:val="00584AC9"/>
    <w:rsid w:val="005860A3"/>
    <w:rsid w:val="00590210"/>
    <w:rsid w:val="005B2F64"/>
    <w:rsid w:val="005C04E6"/>
    <w:rsid w:val="005D03EB"/>
    <w:rsid w:val="005D28DB"/>
    <w:rsid w:val="005D6067"/>
    <w:rsid w:val="005E3B49"/>
    <w:rsid w:val="005E507C"/>
    <w:rsid w:val="005E621A"/>
    <w:rsid w:val="005F6CE5"/>
    <w:rsid w:val="0061100D"/>
    <w:rsid w:val="00615E4A"/>
    <w:rsid w:val="00624297"/>
    <w:rsid w:val="00635EC5"/>
    <w:rsid w:val="00661C7B"/>
    <w:rsid w:val="00676A0D"/>
    <w:rsid w:val="00685640"/>
    <w:rsid w:val="00693A7B"/>
    <w:rsid w:val="00696F88"/>
    <w:rsid w:val="006973DE"/>
    <w:rsid w:val="006A6D7E"/>
    <w:rsid w:val="006B0C90"/>
    <w:rsid w:val="006B12A2"/>
    <w:rsid w:val="006B6B50"/>
    <w:rsid w:val="006C0C7D"/>
    <w:rsid w:val="006C4B12"/>
    <w:rsid w:val="006C4E72"/>
    <w:rsid w:val="006C5001"/>
    <w:rsid w:val="006D0A36"/>
    <w:rsid w:val="006E60D0"/>
    <w:rsid w:val="006E7020"/>
    <w:rsid w:val="006F13A7"/>
    <w:rsid w:val="006F20DF"/>
    <w:rsid w:val="00703228"/>
    <w:rsid w:val="00713101"/>
    <w:rsid w:val="00726DE0"/>
    <w:rsid w:val="00770887"/>
    <w:rsid w:val="00774791"/>
    <w:rsid w:val="00774D7E"/>
    <w:rsid w:val="00775814"/>
    <w:rsid w:val="007A551B"/>
    <w:rsid w:val="007B4B47"/>
    <w:rsid w:val="007E6429"/>
    <w:rsid w:val="008418BD"/>
    <w:rsid w:val="008425C8"/>
    <w:rsid w:val="00851085"/>
    <w:rsid w:val="00863CEF"/>
    <w:rsid w:val="00867312"/>
    <w:rsid w:val="0087107E"/>
    <w:rsid w:val="008908F1"/>
    <w:rsid w:val="00897F5F"/>
    <w:rsid w:val="008A1396"/>
    <w:rsid w:val="008A5F1F"/>
    <w:rsid w:val="008A7A0A"/>
    <w:rsid w:val="008B39DB"/>
    <w:rsid w:val="008B5FF3"/>
    <w:rsid w:val="008B6F0D"/>
    <w:rsid w:val="008C33D1"/>
    <w:rsid w:val="008C5EE1"/>
    <w:rsid w:val="008E4163"/>
    <w:rsid w:val="008E6E94"/>
    <w:rsid w:val="008F29D8"/>
    <w:rsid w:val="0090560C"/>
    <w:rsid w:val="00915F3F"/>
    <w:rsid w:val="00916E9E"/>
    <w:rsid w:val="00925722"/>
    <w:rsid w:val="00930703"/>
    <w:rsid w:val="00936CFE"/>
    <w:rsid w:val="00940270"/>
    <w:rsid w:val="00945AB8"/>
    <w:rsid w:val="00946DDF"/>
    <w:rsid w:val="009545C4"/>
    <w:rsid w:val="00957EF4"/>
    <w:rsid w:val="00960997"/>
    <w:rsid w:val="009806C4"/>
    <w:rsid w:val="0099626D"/>
    <w:rsid w:val="009B5F91"/>
    <w:rsid w:val="009C25B3"/>
    <w:rsid w:val="009C3CE5"/>
    <w:rsid w:val="009D03DA"/>
    <w:rsid w:val="009D0A2D"/>
    <w:rsid w:val="009E1FEF"/>
    <w:rsid w:val="009F6588"/>
    <w:rsid w:val="00A12CE1"/>
    <w:rsid w:val="00A27DD5"/>
    <w:rsid w:val="00A41DCC"/>
    <w:rsid w:val="00A442E9"/>
    <w:rsid w:val="00A52132"/>
    <w:rsid w:val="00A65E14"/>
    <w:rsid w:val="00A75322"/>
    <w:rsid w:val="00A8134A"/>
    <w:rsid w:val="00A817EE"/>
    <w:rsid w:val="00A903FB"/>
    <w:rsid w:val="00A93307"/>
    <w:rsid w:val="00AA1623"/>
    <w:rsid w:val="00AA5D36"/>
    <w:rsid w:val="00AC43DD"/>
    <w:rsid w:val="00AD2D95"/>
    <w:rsid w:val="00AD4136"/>
    <w:rsid w:val="00AE45CA"/>
    <w:rsid w:val="00AE4758"/>
    <w:rsid w:val="00AF19E0"/>
    <w:rsid w:val="00B04276"/>
    <w:rsid w:val="00B16284"/>
    <w:rsid w:val="00B22A82"/>
    <w:rsid w:val="00B31A2B"/>
    <w:rsid w:val="00B35BF8"/>
    <w:rsid w:val="00B40545"/>
    <w:rsid w:val="00B47336"/>
    <w:rsid w:val="00B80B9B"/>
    <w:rsid w:val="00B913CC"/>
    <w:rsid w:val="00BA2B7E"/>
    <w:rsid w:val="00BA68BA"/>
    <w:rsid w:val="00BB6B93"/>
    <w:rsid w:val="00BE3675"/>
    <w:rsid w:val="00C04FA8"/>
    <w:rsid w:val="00C07E66"/>
    <w:rsid w:val="00C10521"/>
    <w:rsid w:val="00C16541"/>
    <w:rsid w:val="00C21955"/>
    <w:rsid w:val="00C27CE8"/>
    <w:rsid w:val="00C42129"/>
    <w:rsid w:val="00C54C8F"/>
    <w:rsid w:val="00C66A28"/>
    <w:rsid w:val="00C716F9"/>
    <w:rsid w:val="00C74FA6"/>
    <w:rsid w:val="00C7767B"/>
    <w:rsid w:val="00C858DF"/>
    <w:rsid w:val="00C94DF1"/>
    <w:rsid w:val="00CA1BF7"/>
    <w:rsid w:val="00CD6367"/>
    <w:rsid w:val="00CD73F6"/>
    <w:rsid w:val="00CE5E05"/>
    <w:rsid w:val="00CE6793"/>
    <w:rsid w:val="00CF44DB"/>
    <w:rsid w:val="00D47AAC"/>
    <w:rsid w:val="00D52808"/>
    <w:rsid w:val="00D6014C"/>
    <w:rsid w:val="00D6278F"/>
    <w:rsid w:val="00D644ED"/>
    <w:rsid w:val="00D800C4"/>
    <w:rsid w:val="00DB108F"/>
    <w:rsid w:val="00DC7971"/>
    <w:rsid w:val="00DE00FD"/>
    <w:rsid w:val="00DE0458"/>
    <w:rsid w:val="00DF1B16"/>
    <w:rsid w:val="00DF643D"/>
    <w:rsid w:val="00DF68CF"/>
    <w:rsid w:val="00E06A01"/>
    <w:rsid w:val="00E43172"/>
    <w:rsid w:val="00E61234"/>
    <w:rsid w:val="00E66292"/>
    <w:rsid w:val="00E67179"/>
    <w:rsid w:val="00E76F0A"/>
    <w:rsid w:val="00E7736C"/>
    <w:rsid w:val="00E818B2"/>
    <w:rsid w:val="00EA20AC"/>
    <w:rsid w:val="00EA376F"/>
    <w:rsid w:val="00EA37DD"/>
    <w:rsid w:val="00EA787A"/>
    <w:rsid w:val="00EC1D18"/>
    <w:rsid w:val="00EC2823"/>
    <w:rsid w:val="00EC4282"/>
    <w:rsid w:val="00EC56F2"/>
    <w:rsid w:val="00ED4770"/>
    <w:rsid w:val="00EE1CEF"/>
    <w:rsid w:val="00EF0D36"/>
    <w:rsid w:val="00F20664"/>
    <w:rsid w:val="00F22B9F"/>
    <w:rsid w:val="00F259B2"/>
    <w:rsid w:val="00F47806"/>
    <w:rsid w:val="00F61BD0"/>
    <w:rsid w:val="00F808EE"/>
    <w:rsid w:val="00F936AD"/>
    <w:rsid w:val="00F93FBD"/>
    <w:rsid w:val="00F96981"/>
    <w:rsid w:val="00FB4236"/>
    <w:rsid w:val="00FC1565"/>
    <w:rsid w:val="00FC6C8A"/>
    <w:rsid w:val="00FD25F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E3EC89-E323-4790-8A04-4A986A1DE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27DD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E6793"/>
    <w:pPr>
      <w:keepNext/>
      <w:keepLines/>
      <w:spacing w:before="40" w:after="0" w:line="259" w:lineRule="auto"/>
      <w:outlineLvl w:val="1"/>
    </w:pPr>
    <w:rPr>
      <w:rFonts w:asciiTheme="majorHAnsi" w:eastAsiaTheme="majorEastAsia" w:hAnsiTheme="majorHAnsi" w:cstheme="majorBidi"/>
      <w:color w:val="365F91"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5yl5">
    <w:name w:val="_5yl5"/>
    <w:basedOn w:val="DefaultParagraphFont"/>
    <w:rsid w:val="00203594"/>
  </w:style>
  <w:style w:type="paragraph" w:styleId="IntenseQuote">
    <w:name w:val="Intense Quote"/>
    <w:basedOn w:val="Normal"/>
    <w:next w:val="Normal"/>
    <w:link w:val="IntenseQuoteChar"/>
    <w:uiPriority w:val="30"/>
    <w:qFormat/>
    <w:rsid w:val="00916E9E"/>
    <w:pPr>
      <w:pBdr>
        <w:bottom w:val="single" w:sz="4" w:space="4" w:color="2DA2BF"/>
      </w:pBdr>
      <w:spacing w:before="200" w:after="280"/>
      <w:ind w:left="936" w:right="936"/>
    </w:pPr>
    <w:rPr>
      <w:rFonts w:ascii="Arial" w:eastAsia="Times New Roman" w:hAnsi="Arial" w:cs="Times New Roman"/>
      <w:b/>
      <w:bCs/>
      <w:i/>
      <w:iCs/>
      <w:color w:val="2DA2BF"/>
      <w:sz w:val="26"/>
    </w:rPr>
  </w:style>
  <w:style w:type="character" w:customStyle="1" w:styleId="IntenseQuoteChar">
    <w:name w:val="Intense Quote Char"/>
    <w:basedOn w:val="DefaultParagraphFont"/>
    <w:link w:val="IntenseQuote"/>
    <w:uiPriority w:val="30"/>
    <w:rsid w:val="00916E9E"/>
    <w:rPr>
      <w:rFonts w:ascii="Arial" w:eastAsia="Times New Roman" w:hAnsi="Arial" w:cs="Times New Roman"/>
      <w:b/>
      <w:bCs/>
      <w:i/>
      <w:iCs/>
      <w:color w:val="2DA2BF"/>
      <w:sz w:val="26"/>
    </w:rPr>
  </w:style>
  <w:style w:type="character" w:customStyle="1" w:styleId="Heading2Char">
    <w:name w:val="Heading 2 Char"/>
    <w:basedOn w:val="DefaultParagraphFont"/>
    <w:link w:val="Heading2"/>
    <w:uiPriority w:val="9"/>
    <w:rsid w:val="00CE6793"/>
    <w:rPr>
      <w:rFonts w:asciiTheme="majorHAnsi" w:eastAsiaTheme="majorEastAsia" w:hAnsiTheme="majorHAnsi" w:cstheme="majorBidi"/>
      <w:color w:val="365F91" w:themeColor="accent1" w:themeShade="BF"/>
      <w:sz w:val="26"/>
      <w:szCs w:val="26"/>
      <w:lang w:eastAsia="ja-JP"/>
    </w:rPr>
  </w:style>
  <w:style w:type="character" w:customStyle="1" w:styleId="uficommentbody">
    <w:name w:val="uficommentbody"/>
    <w:basedOn w:val="DefaultParagraphFont"/>
    <w:rsid w:val="00CE6793"/>
  </w:style>
  <w:style w:type="paragraph" w:styleId="ListParagraph">
    <w:name w:val="List Paragraph"/>
    <w:basedOn w:val="Normal"/>
    <w:uiPriority w:val="34"/>
    <w:qFormat/>
    <w:rsid w:val="00CE6793"/>
    <w:pPr>
      <w:spacing w:after="160" w:line="259" w:lineRule="auto"/>
      <w:ind w:left="720"/>
      <w:contextualSpacing/>
    </w:pPr>
    <w:rPr>
      <w:rFonts w:eastAsiaTheme="minorEastAsia"/>
      <w:lang w:eastAsia="ja-JP"/>
    </w:rPr>
  </w:style>
  <w:style w:type="paragraph" w:styleId="NoSpacing">
    <w:name w:val="No Spacing"/>
    <w:uiPriority w:val="1"/>
    <w:qFormat/>
    <w:rsid w:val="00CE6793"/>
    <w:pPr>
      <w:spacing w:after="0" w:line="240" w:lineRule="auto"/>
    </w:pPr>
  </w:style>
  <w:style w:type="paragraph" w:styleId="Header">
    <w:name w:val="header"/>
    <w:basedOn w:val="Normal"/>
    <w:link w:val="HeaderChar"/>
    <w:uiPriority w:val="99"/>
    <w:unhideWhenUsed/>
    <w:rsid w:val="009307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0703"/>
  </w:style>
  <w:style w:type="paragraph" w:styleId="Footer">
    <w:name w:val="footer"/>
    <w:basedOn w:val="Normal"/>
    <w:link w:val="FooterChar"/>
    <w:uiPriority w:val="99"/>
    <w:unhideWhenUsed/>
    <w:rsid w:val="009307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0703"/>
  </w:style>
  <w:style w:type="character" w:customStyle="1" w:styleId="Heading1Char">
    <w:name w:val="Heading 1 Char"/>
    <w:basedOn w:val="DefaultParagraphFont"/>
    <w:link w:val="Heading1"/>
    <w:uiPriority w:val="9"/>
    <w:rsid w:val="00A27DD5"/>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27DD5"/>
    <w:pPr>
      <w:spacing w:line="259" w:lineRule="auto"/>
      <w:outlineLvl w:val="9"/>
    </w:pPr>
  </w:style>
  <w:style w:type="paragraph" w:styleId="TOC1">
    <w:name w:val="toc 1"/>
    <w:basedOn w:val="Normal"/>
    <w:next w:val="Normal"/>
    <w:autoRedefine/>
    <w:uiPriority w:val="39"/>
    <w:unhideWhenUsed/>
    <w:rsid w:val="00A27DD5"/>
    <w:pPr>
      <w:spacing w:after="100"/>
    </w:pPr>
  </w:style>
  <w:style w:type="paragraph" w:styleId="TOC2">
    <w:name w:val="toc 2"/>
    <w:basedOn w:val="Normal"/>
    <w:next w:val="Normal"/>
    <w:autoRedefine/>
    <w:uiPriority w:val="39"/>
    <w:unhideWhenUsed/>
    <w:rsid w:val="00A27DD5"/>
    <w:pPr>
      <w:spacing w:after="100"/>
      <w:ind w:left="220"/>
    </w:pPr>
  </w:style>
  <w:style w:type="paragraph" w:styleId="TOC3">
    <w:name w:val="toc 3"/>
    <w:basedOn w:val="Normal"/>
    <w:next w:val="Normal"/>
    <w:autoRedefine/>
    <w:uiPriority w:val="39"/>
    <w:unhideWhenUsed/>
    <w:rsid w:val="00A27DD5"/>
    <w:pPr>
      <w:spacing w:after="100"/>
      <w:ind w:left="440"/>
    </w:pPr>
  </w:style>
  <w:style w:type="character" w:styleId="Hyperlink">
    <w:name w:val="Hyperlink"/>
    <w:basedOn w:val="DefaultParagraphFont"/>
    <w:uiPriority w:val="99"/>
    <w:unhideWhenUsed/>
    <w:rsid w:val="00A27DD5"/>
    <w:rPr>
      <w:color w:val="0000FF" w:themeColor="hyperlink"/>
      <w:u w:val="single"/>
    </w:rPr>
  </w:style>
  <w:style w:type="table" w:styleId="TableGrid">
    <w:name w:val="Table Grid"/>
    <w:basedOn w:val="TableNormal"/>
    <w:uiPriority w:val="59"/>
    <w:rsid w:val="003C1B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07075">
      <w:bodyDiv w:val="1"/>
      <w:marLeft w:val="0"/>
      <w:marRight w:val="0"/>
      <w:marTop w:val="0"/>
      <w:marBottom w:val="0"/>
      <w:divBdr>
        <w:top w:val="none" w:sz="0" w:space="0" w:color="auto"/>
        <w:left w:val="none" w:sz="0" w:space="0" w:color="auto"/>
        <w:bottom w:val="none" w:sz="0" w:space="0" w:color="auto"/>
        <w:right w:val="none" w:sz="0" w:space="0" w:color="auto"/>
      </w:divBdr>
      <w:divsChild>
        <w:div w:id="902568859">
          <w:marLeft w:val="120"/>
          <w:marRight w:val="120"/>
          <w:marTop w:val="150"/>
          <w:marBottom w:val="150"/>
          <w:divBdr>
            <w:top w:val="none" w:sz="0" w:space="0" w:color="auto"/>
            <w:left w:val="none" w:sz="0" w:space="0" w:color="auto"/>
            <w:bottom w:val="none" w:sz="0" w:space="0" w:color="auto"/>
            <w:right w:val="none" w:sz="0" w:space="0" w:color="auto"/>
          </w:divBdr>
          <w:divsChild>
            <w:div w:id="1229416457">
              <w:marLeft w:val="0"/>
              <w:marRight w:val="0"/>
              <w:marTop w:val="0"/>
              <w:marBottom w:val="0"/>
              <w:divBdr>
                <w:top w:val="none" w:sz="0" w:space="0" w:color="auto"/>
                <w:left w:val="none" w:sz="0" w:space="0" w:color="auto"/>
                <w:bottom w:val="none" w:sz="0" w:space="0" w:color="auto"/>
                <w:right w:val="none" w:sz="0" w:space="0" w:color="auto"/>
              </w:divBdr>
              <w:divsChild>
                <w:div w:id="2071731324">
                  <w:marLeft w:val="540"/>
                  <w:marRight w:val="0"/>
                  <w:marTop w:val="0"/>
                  <w:marBottom w:val="0"/>
                  <w:divBdr>
                    <w:top w:val="none" w:sz="0" w:space="0" w:color="auto"/>
                    <w:left w:val="none" w:sz="0" w:space="0" w:color="auto"/>
                    <w:bottom w:val="none" w:sz="0" w:space="0" w:color="auto"/>
                    <w:right w:val="none" w:sz="0" w:space="0" w:color="auto"/>
                  </w:divBdr>
                  <w:divsChild>
                    <w:div w:id="1487210673">
                      <w:marLeft w:val="0"/>
                      <w:marRight w:val="0"/>
                      <w:marTop w:val="0"/>
                      <w:marBottom w:val="0"/>
                      <w:divBdr>
                        <w:top w:val="none" w:sz="0" w:space="0" w:color="auto"/>
                        <w:left w:val="none" w:sz="0" w:space="0" w:color="auto"/>
                        <w:bottom w:val="none" w:sz="0" w:space="0" w:color="auto"/>
                        <w:right w:val="none" w:sz="0" w:space="0" w:color="auto"/>
                      </w:divBdr>
                      <w:divsChild>
                        <w:div w:id="1424763906">
                          <w:marLeft w:val="0"/>
                          <w:marRight w:val="0"/>
                          <w:marTop w:val="0"/>
                          <w:marBottom w:val="0"/>
                          <w:divBdr>
                            <w:top w:val="single" w:sz="6" w:space="0" w:color="D5D5D5"/>
                            <w:left w:val="single" w:sz="6" w:space="0" w:color="D5D5D5"/>
                            <w:bottom w:val="single" w:sz="6" w:space="0" w:color="D5D5D5"/>
                            <w:right w:val="single" w:sz="6" w:space="0" w:color="D5D5D5"/>
                          </w:divBdr>
                          <w:divsChild>
                            <w:div w:id="512302504">
                              <w:marLeft w:val="0"/>
                              <w:marRight w:val="0"/>
                              <w:marTop w:val="0"/>
                              <w:marBottom w:val="0"/>
                              <w:divBdr>
                                <w:top w:val="none" w:sz="0" w:space="0" w:color="auto"/>
                                <w:left w:val="none" w:sz="0" w:space="0" w:color="auto"/>
                                <w:bottom w:val="none" w:sz="0" w:space="0" w:color="auto"/>
                                <w:right w:val="none" w:sz="0" w:space="0" w:color="auto"/>
                              </w:divBdr>
                              <w:divsChild>
                                <w:div w:id="142129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5960458">
          <w:marLeft w:val="120"/>
          <w:marRight w:val="120"/>
          <w:marTop w:val="150"/>
          <w:marBottom w:val="150"/>
          <w:divBdr>
            <w:top w:val="none" w:sz="0" w:space="0" w:color="auto"/>
            <w:left w:val="none" w:sz="0" w:space="0" w:color="auto"/>
            <w:bottom w:val="none" w:sz="0" w:space="0" w:color="auto"/>
            <w:right w:val="none" w:sz="0" w:space="0" w:color="auto"/>
          </w:divBdr>
          <w:divsChild>
            <w:div w:id="436557169">
              <w:marLeft w:val="0"/>
              <w:marRight w:val="0"/>
              <w:marTop w:val="0"/>
              <w:marBottom w:val="0"/>
              <w:divBdr>
                <w:top w:val="none" w:sz="0" w:space="0" w:color="auto"/>
                <w:left w:val="none" w:sz="0" w:space="0" w:color="auto"/>
                <w:bottom w:val="none" w:sz="0" w:space="0" w:color="auto"/>
                <w:right w:val="none" w:sz="0" w:space="0" w:color="auto"/>
              </w:divBdr>
            </w:div>
            <w:div w:id="473379801">
              <w:marLeft w:val="0"/>
              <w:marRight w:val="0"/>
              <w:marTop w:val="0"/>
              <w:marBottom w:val="0"/>
              <w:divBdr>
                <w:top w:val="none" w:sz="0" w:space="0" w:color="auto"/>
                <w:left w:val="none" w:sz="0" w:space="0" w:color="auto"/>
                <w:bottom w:val="none" w:sz="0" w:space="0" w:color="auto"/>
                <w:right w:val="none" w:sz="0" w:space="0" w:color="auto"/>
              </w:divBdr>
              <w:divsChild>
                <w:div w:id="885146186">
                  <w:marLeft w:val="540"/>
                  <w:marRight w:val="0"/>
                  <w:marTop w:val="0"/>
                  <w:marBottom w:val="0"/>
                  <w:divBdr>
                    <w:top w:val="none" w:sz="0" w:space="0" w:color="auto"/>
                    <w:left w:val="none" w:sz="0" w:space="0" w:color="auto"/>
                    <w:bottom w:val="none" w:sz="0" w:space="0" w:color="auto"/>
                    <w:right w:val="none" w:sz="0" w:space="0" w:color="auto"/>
                  </w:divBdr>
                  <w:divsChild>
                    <w:div w:id="1888712467">
                      <w:marLeft w:val="0"/>
                      <w:marRight w:val="0"/>
                      <w:marTop w:val="0"/>
                      <w:marBottom w:val="0"/>
                      <w:divBdr>
                        <w:top w:val="none" w:sz="0" w:space="0" w:color="auto"/>
                        <w:left w:val="none" w:sz="0" w:space="0" w:color="auto"/>
                        <w:bottom w:val="none" w:sz="0" w:space="0" w:color="auto"/>
                        <w:right w:val="none" w:sz="0" w:space="0" w:color="auto"/>
                      </w:divBdr>
                      <w:divsChild>
                        <w:div w:id="1925259432">
                          <w:marLeft w:val="0"/>
                          <w:marRight w:val="0"/>
                          <w:marTop w:val="30"/>
                          <w:marBottom w:val="30"/>
                          <w:divBdr>
                            <w:top w:val="single" w:sz="6" w:space="0" w:color="D5D5D5"/>
                            <w:left w:val="single" w:sz="6" w:space="0" w:color="D5D5D5"/>
                            <w:bottom w:val="single" w:sz="6" w:space="0" w:color="D5D5D5"/>
                            <w:right w:val="single" w:sz="6" w:space="0" w:color="D5D5D5"/>
                          </w:divBdr>
                          <w:divsChild>
                            <w:div w:id="1339574170">
                              <w:marLeft w:val="0"/>
                              <w:marRight w:val="0"/>
                              <w:marTop w:val="0"/>
                              <w:marBottom w:val="0"/>
                              <w:divBdr>
                                <w:top w:val="none" w:sz="0" w:space="0" w:color="auto"/>
                                <w:left w:val="none" w:sz="0" w:space="0" w:color="auto"/>
                                <w:bottom w:val="none" w:sz="0" w:space="0" w:color="auto"/>
                                <w:right w:val="none" w:sz="0" w:space="0" w:color="auto"/>
                              </w:divBdr>
                              <w:divsChild>
                                <w:div w:id="2077820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package" Target="embeddings/Microsoft_Visio_Drawing2424241.vsdx"/><Relationship Id="rId26" Type="http://schemas.openxmlformats.org/officeDocument/2006/relationships/image" Target="media/image12.jpg"/><Relationship Id="rId39" Type="http://schemas.openxmlformats.org/officeDocument/2006/relationships/image" Target="media/image20.emf"/><Relationship Id="rId21" Type="http://schemas.openxmlformats.org/officeDocument/2006/relationships/image" Target="media/image7.jpg"/><Relationship Id="rId34" Type="http://schemas.openxmlformats.org/officeDocument/2006/relationships/diagramData" Target="diagrams/data2.xm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6.jpg"/><Relationship Id="rId29" Type="http://schemas.openxmlformats.org/officeDocument/2006/relationships/image" Target="media/image15.jp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jpg"/><Relationship Id="rId37" Type="http://schemas.openxmlformats.org/officeDocument/2006/relationships/diagramColors" Target="diagrams/colors2.xml"/><Relationship Id="rId40" Type="http://schemas.openxmlformats.org/officeDocument/2006/relationships/image" Target="media/image21.jpg"/><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9.jpg"/><Relationship Id="rId28" Type="http://schemas.openxmlformats.org/officeDocument/2006/relationships/image" Target="media/image14.jpg"/><Relationship Id="rId36" Type="http://schemas.openxmlformats.org/officeDocument/2006/relationships/diagramQuickStyle" Target="diagrams/quickStyle2.xml"/><Relationship Id="rId10" Type="http://schemas.openxmlformats.org/officeDocument/2006/relationships/footer" Target="footer1.xml"/><Relationship Id="rId19" Type="http://schemas.openxmlformats.org/officeDocument/2006/relationships/image" Target="media/image5.jpg"/><Relationship Id="rId31" Type="http://schemas.openxmlformats.org/officeDocument/2006/relationships/image" Target="media/image17.jp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diagramQuickStyle" Target="diagrams/quickStyle1.xml"/><Relationship Id="rId22" Type="http://schemas.openxmlformats.org/officeDocument/2006/relationships/image" Target="media/image8.jpg"/><Relationship Id="rId27" Type="http://schemas.openxmlformats.org/officeDocument/2006/relationships/image" Target="media/image13.jpg"/><Relationship Id="rId30" Type="http://schemas.openxmlformats.org/officeDocument/2006/relationships/image" Target="media/image16.jpg"/><Relationship Id="rId35" Type="http://schemas.openxmlformats.org/officeDocument/2006/relationships/diagramLayout" Target="diagrams/layout2.xml"/><Relationship Id="rId43" Type="http://schemas.openxmlformats.org/officeDocument/2006/relationships/theme" Target="theme/theme1.xml"/><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4.emf"/><Relationship Id="rId25" Type="http://schemas.openxmlformats.org/officeDocument/2006/relationships/image" Target="media/image11.jpg"/><Relationship Id="rId33" Type="http://schemas.openxmlformats.org/officeDocument/2006/relationships/image" Target="media/image19.jpg"/><Relationship Id="rId38" Type="http://schemas.microsoft.com/office/2007/relationships/diagramDrawing" Target="diagrams/drawing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BB0851-0475-4A8A-A361-DE84FF1D951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CEA53046-9D13-473F-9F58-F9EFC806FA98}">
      <dgm:prSet phldrT="[Text]" custT="1"/>
      <dgm:spPr/>
      <dgm:t>
        <a:bodyPr/>
        <a:lstStyle/>
        <a:p>
          <a:r>
            <a:rPr lang="en-GB" sz="800">
              <a:latin typeface="Times New Roman" panose="02020603050405020304" pitchFamily="18" charset="0"/>
              <a:cs typeface="Times New Roman" panose="02020603050405020304" pitchFamily="18" charset="0"/>
            </a:rPr>
            <a:t>HỘI ĐỒNG THÀNH VIÊN</a:t>
          </a:r>
        </a:p>
      </dgm:t>
    </dgm:pt>
    <dgm:pt modelId="{799392E9-CE4D-47D5-8397-6A8D86CA8368}" type="par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C9D08A1B-80F5-4C1B-A012-359E24DDDF83}" type="sib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F1324202-0842-484B-97C9-0897F732C461}">
      <dgm:prSet phldrT="[Text]" custT="1"/>
      <dgm:spPr/>
      <dgm:t>
        <a:bodyPr/>
        <a:lstStyle/>
        <a:p>
          <a:r>
            <a:rPr lang="en-GB" sz="800">
              <a:latin typeface="Times New Roman" panose="02020603050405020304" pitchFamily="18" charset="0"/>
              <a:cs typeface="Times New Roman" panose="02020603050405020304" pitchFamily="18" charset="0"/>
            </a:rPr>
            <a:t>PHÒNG TỔ CHỨC HÀNH CHÍNH</a:t>
          </a:r>
        </a:p>
      </dgm:t>
    </dgm:pt>
    <dgm:pt modelId="{ED224D3C-2974-492C-965F-CA4B57ED1AE0}" type="par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72A563DC-B6CC-4302-BC72-B0F2CD48A60E}" type="sib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9E448B82-4238-48F1-BE10-713F133CA220}">
      <dgm:prSet phldrT="[Text]" custT="1"/>
      <dgm:spPr/>
      <dgm:t>
        <a:bodyPr/>
        <a:lstStyle/>
        <a:p>
          <a:r>
            <a:rPr lang="en-GB" sz="800">
              <a:latin typeface="Times New Roman" panose="02020603050405020304" pitchFamily="18" charset="0"/>
              <a:cs typeface="Times New Roman" panose="02020603050405020304" pitchFamily="18" charset="0"/>
            </a:rPr>
            <a:t>PHÒNG KẾ TOÁN</a:t>
          </a:r>
        </a:p>
      </dgm:t>
    </dgm:pt>
    <dgm:pt modelId="{0F67D56D-0164-4B0B-A444-74AD655F5205}" type="par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32E025AD-F502-4212-BA81-C5A4AA289964}" type="sib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814AF30B-74BA-409C-9A57-D692B2C1D0BB}">
      <dgm:prSet phldrT="[Text]" custT="1"/>
      <dgm:spPr/>
      <dgm:t>
        <a:bodyPr/>
        <a:lstStyle/>
        <a:p>
          <a:r>
            <a:rPr lang="en-GB" sz="800">
              <a:latin typeface="Times New Roman" panose="02020603050405020304" pitchFamily="18" charset="0"/>
              <a:cs typeface="Times New Roman" panose="02020603050405020304" pitchFamily="18" charset="0"/>
            </a:rPr>
            <a:t>PHÒNG KINH DOANH TIẾP THỊ</a:t>
          </a:r>
        </a:p>
      </dgm:t>
    </dgm:pt>
    <dgm:pt modelId="{1FD7F57E-61B0-4C0B-B5FF-70521AB3C84D}" type="par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931F1738-03F9-4E79-B6D7-16CE4D203D52}" type="sib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2A107FF5-2A39-466E-AF33-FD9A94A3B6B0}">
      <dgm:prSet phldrT="[Text]" custT="1"/>
      <dgm:spPr/>
      <dgm:t>
        <a:bodyPr/>
        <a:lstStyle/>
        <a:p>
          <a:r>
            <a:rPr lang="en-GB" sz="800">
              <a:latin typeface="Times New Roman" panose="02020603050405020304" pitchFamily="18" charset="0"/>
              <a:cs typeface="Times New Roman" panose="02020603050405020304" pitchFamily="18" charset="0"/>
            </a:rPr>
            <a:t>PHÒNG XÂY DỰNG</a:t>
          </a:r>
        </a:p>
      </dgm:t>
    </dgm:pt>
    <dgm:pt modelId="{07C8241E-2B5F-4F3A-A4AA-AADB98C50EBE}" type="par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E43C520A-8F46-43B5-8965-529270FA1F35}" type="sib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6EA129BA-1CC6-44DB-8BAB-E2E9C64CAEE5}">
      <dgm:prSet phldrT="[Text]" custT="1"/>
      <dgm:spPr/>
      <dgm:t>
        <a:bodyPr/>
        <a:lstStyle/>
        <a:p>
          <a:r>
            <a:rPr lang="en-GB" sz="800">
              <a:latin typeface="Times New Roman" panose="02020603050405020304" pitchFamily="18" charset="0"/>
              <a:cs typeface="Times New Roman" panose="02020603050405020304" pitchFamily="18" charset="0"/>
            </a:rPr>
            <a:t>BAN GIÁM ĐỐC</a:t>
          </a:r>
        </a:p>
      </dgm:t>
    </dgm:pt>
    <dgm:pt modelId="{06E45DFD-B808-44FA-BD12-C304E52D330F}" type="par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103C9C9C-8465-4D11-93F3-3F67B582CE8A}" type="sib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C5991751-79E7-4CC1-BF6A-BDBE8D9280C7}">
      <dgm:prSet custT="1"/>
      <dgm:spPr/>
      <dgm:t>
        <a:bodyPr/>
        <a:lstStyle/>
        <a:p>
          <a:r>
            <a:rPr lang="en-GB" sz="800">
              <a:latin typeface="Times New Roman" panose="02020603050405020304" pitchFamily="18" charset="0"/>
              <a:cs typeface="Times New Roman" panose="02020603050405020304" pitchFamily="18" charset="0"/>
            </a:rPr>
            <a:t>PHÒNG SỬA CHỮA</a:t>
          </a:r>
        </a:p>
      </dgm:t>
    </dgm:pt>
    <dgm:pt modelId="{1432C386-FFBC-4FB9-B79A-6693D40C5089}" type="par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1942627F-BFA3-41D0-A899-8FCEBED8776B}" type="sib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83DA2D03-DE9A-46AF-9118-3116E17E9C42}">
      <dgm:prSet custT="1"/>
      <dgm:spPr/>
      <dgm:t>
        <a:bodyPr/>
        <a:lstStyle/>
        <a:p>
          <a:r>
            <a:rPr lang="en-GB" sz="800">
              <a:latin typeface="Times New Roman" panose="02020603050405020304" pitchFamily="18" charset="0"/>
              <a:cs typeface="Times New Roman" panose="02020603050405020304" pitchFamily="18" charset="0"/>
            </a:rPr>
            <a:t>PHÒNG KỸ THUẬT</a:t>
          </a:r>
        </a:p>
      </dgm:t>
    </dgm:pt>
    <dgm:pt modelId="{2E151BC0-6940-4450-A117-82AC3970B94A}" type="par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34B29D6A-3F96-4512-9090-AE92071CEAF3}" type="sib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C526A76B-D768-4172-8BDC-6043255F4630}">
      <dgm:prSet custT="1"/>
      <dgm:spPr/>
      <dgm:t>
        <a:bodyPr/>
        <a:lstStyle/>
        <a:p>
          <a:r>
            <a:rPr lang="en-GB" sz="800">
              <a:latin typeface="Times New Roman" panose="02020603050405020304" pitchFamily="18" charset="0"/>
              <a:cs typeface="Times New Roman" panose="02020603050405020304" pitchFamily="18" charset="0"/>
            </a:rPr>
            <a:t>XÍ NGHIỆP ĐỘNG VẬT</a:t>
          </a:r>
        </a:p>
      </dgm:t>
    </dgm:pt>
    <dgm:pt modelId="{7A031D12-9AD9-4607-BB61-A38AC9E3D382}" type="par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E62E51BE-949D-4FAE-94B2-97D583075BEF}" type="sib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AF095F6A-8204-4B06-B115-8AF2C5F93F28}">
      <dgm:prSet custT="1"/>
      <dgm:spPr/>
      <dgm:t>
        <a:bodyPr/>
        <a:lstStyle/>
        <a:p>
          <a:r>
            <a:rPr lang="en-GB" sz="800">
              <a:latin typeface="Times New Roman" panose="02020603050405020304" pitchFamily="18" charset="0"/>
              <a:cs typeface="Times New Roman" panose="02020603050405020304" pitchFamily="18" charset="0"/>
            </a:rPr>
            <a:t>BAN QUẢN LÝ DỰ ÁN</a:t>
          </a:r>
        </a:p>
      </dgm:t>
    </dgm:pt>
    <dgm:pt modelId="{AA87721A-76F8-48C3-AC18-D29A0CE00CCF}" type="par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96434D55-7855-463C-9949-96B91CED1365}" type="sib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2A095AE8-BA5C-4470-B064-4AC20C239015}">
      <dgm:prSet custT="1"/>
      <dgm:spPr/>
      <dgm:t>
        <a:bodyPr/>
        <a:lstStyle/>
        <a:p>
          <a:r>
            <a:rPr lang="en-GB" sz="800">
              <a:latin typeface="Times New Roman" panose="02020603050405020304" pitchFamily="18" charset="0"/>
              <a:cs typeface="Times New Roman" panose="02020603050405020304" pitchFamily="18" charset="0"/>
            </a:rPr>
            <a:t>XÍ NGHIỆP THỰC VẬT</a:t>
          </a:r>
        </a:p>
      </dgm:t>
    </dgm:pt>
    <dgm:pt modelId="{715C797B-19CC-45E2-83CC-253F33E8417B}" type="par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6F669872-C840-46DD-86C8-4FCF56D7F629}" type="sib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076C539C-95DF-4D35-8FD7-9652ED99E2E8}">
      <dgm:prSet custT="1"/>
      <dgm:spPr/>
      <dgm:t>
        <a:bodyPr/>
        <a:lstStyle/>
        <a:p>
          <a:r>
            <a:rPr lang="en-GB" sz="800">
              <a:latin typeface="Times New Roman" panose="02020603050405020304" pitchFamily="18" charset="0"/>
              <a:cs typeface="Times New Roman" panose="02020603050405020304" pitchFamily="18" charset="0"/>
            </a:rPr>
            <a:t>KHU ĐIỀU TRỊ</a:t>
          </a:r>
        </a:p>
      </dgm:t>
    </dgm:pt>
    <dgm:pt modelId="{E494D7BC-5C61-4E6A-969E-81E865D4D06A}" type="par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61F836F9-E3F7-443F-B3F3-DD9D999F6A65}" type="sib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2FCDE35C-0CF3-4985-83A2-85703FB8AB4A}">
      <dgm:prSet custT="1"/>
      <dgm:spPr/>
      <dgm:t>
        <a:bodyPr/>
        <a:lstStyle/>
        <a:p>
          <a:r>
            <a:rPr lang="en-GB" sz="800">
              <a:latin typeface="Times New Roman" panose="02020603050405020304" pitchFamily="18" charset="0"/>
              <a:cs typeface="Times New Roman" panose="02020603050405020304" pitchFamily="18" charset="0"/>
            </a:rPr>
            <a:t>KHU THỨC ĂN</a:t>
          </a:r>
        </a:p>
      </dgm:t>
    </dgm:pt>
    <dgm:pt modelId="{B9970BD9-E190-4059-997E-7AFBD29ED9D1}" type="par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553283CA-7904-4FD3-9BB8-6F3EB370941A}" type="sib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ABD0C306-85F6-4601-894D-8EA7593CBF1A}">
      <dgm:prSet custT="1"/>
      <dgm:spPr/>
      <dgm:t>
        <a:bodyPr/>
        <a:lstStyle/>
        <a:p>
          <a:r>
            <a:rPr lang="en-GB" sz="800">
              <a:latin typeface="Times New Roman" panose="02020603050405020304" pitchFamily="18" charset="0"/>
              <a:cs typeface="Times New Roman" panose="02020603050405020304" pitchFamily="18" charset="0"/>
            </a:rPr>
            <a:t>KHU VỆ SINH</a:t>
          </a:r>
        </a:p>
      </dgm:t>
    </dgm:pt>
    <dgm:pt modelId="{4FC677AC-135A-4C4B-8325-8652E1BF2A31}" type="par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7D4CC8D4-7B4D-49DE-91D9-350E9328ABBA}" type="sib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2F431FAC-F106-4543-AF80-6F68FF4BD305}" type="pres">
      <dgm:prSet presAssocID="{0ABB0851-0475-4A8A-A361-DE84FF1D951C}" presName="hierChild1" presStyleCnt="0">
        <dgm:presLayoutVars>
          <dgm:chPref val="1"/>
          <dgm:dir/>
          <dgm:animOne val="branch"/>
          <dgm:animLvl val="lvl"/>
          <dgm:resizeHandles/>
        </dgm:presLayoutVars>
      </dgm:prSet>
      <dgm:spPr/>
      <dgm:t>
        <a:bodyPr/>
        <a:lstStyle/>
        <a:p>
          <a:endParaRPr lang="en-GB"/>
        </a:p>
      </dgm:t>
    </dgm:pt>
    <dgm:pt modelId="{F228D5BE-C491-4313-A63F-B8408C66F8ED}" type="pres">
      <dgm:prSet presAssocID="{CEA53046-9D13-473F-9F58-F9EFC806FA98}" presName="hierRoot1" presStyleCnt="0"/>
      <dgm:spPr/>
    </dgm:pt>
    <dgm:pt modelId="{A525F3AB-9975-4AD7-9840-7EC67AF7AF4B}" type="pres">
      <dgm:prSet presAssocID="{CEA53046-9D13-473F-9F58-F9EFC806FA98}" presName="composite" presStyleCnt="0"/>
      <dgm:spPr/>
    </dgm:pt>
    <dgm:pt modelId="{77312C2C-5721-407A-A90C-31A83B48DBCD}" type="pres">
      <dgm:prSet presAssocID="{CEA53046-9D13-473F-9F58-F9EFC806FA98}" presName="background" presStyleLbl="node0" presStyleIdx="0" presStyleCnt="1"/>
      <dgm:spPr/>
    </dgm:pt>
    <dgm:pt modelId="{A143CCC7-46B7-4A81-82E7-C3AC11EF8E7B}" type="pres">
      <dgm:prSet presAssocID="{CEA53046-9D13-473F-9F58-F9EFC806FA98}" presName="text" presStyleLbl="fgAcc0" presStyleIdx="0" presStyleCnt="1">
        <dgm:presLayoutVars>
          <dgm:chPref val="3"/>
        </dgm:presLayoutVars>
      </dgm:prSet>
      <dgm:spPr/>
      <dgm:t>
        <a:bodyPr/>
        <a:lstStyle/>
        <a:p>
          <a:endParaRPr lang="en-GB"/>
        </a:p>
      </dgm:t>
    </dgm:pt>
    <dgm:pt modelId="{747205C1-4029-4B97-8FA2-F936720CDB91}" type="pres">
      <dgm:prSet presAssocID="{CEA53046-9D13-473F-9F58-F9EFC806FA98}" presName="hierChild2" presStyleCnt="0"/>
      <dgm:spPr/>
    </dgm:pt>
    <dgm:pt modelId="{C509A872-2BCD-4BDF-BDDE-BA424E33C5F5}" type="pres">
      <dgm:prSet presAssocID="{06E45DFD-B808-44FA-BD12-C304E52D330F}" presName="Name10" presStyleLbl="parChTrans1D2" presStyleIdx="0" presStyleCnt="1"/>
      <dgm:spPr/>
      <dgm:t>
        <a:bodyPr/>
        <a:lstStyle/>
        <a:p>
          <a:endParaRPr lang="en-GB"/>
        </a:p>
      </dgm:t>
    </dgm:pt>
    <dgm:pt modelId="{0E8FA6E9-5C99-410C-A4CD-786916362A9B}" type="pres">
      <dgm:prSet presAssocID="{6EA129BA-1CC6-44DB-8BAB-E2E9C64CAEE5}" presName="hierRoot2" presStyleCnt="0"/>
      <dgm:spPr/>
    </dgm:pt>
    <dgm:pt modelId="{7F89BC1C-6AB7-4F5D-B434-B8D89F85DEE0}" type="pres">
      <dgm:prSet presAssocID="{6EA129BA-1CC6-44DB-8BAB-E2E9C64CAEE5}" presName="composite2" presStyleCnt="0"/>
      <dgm:spPr/>
    </dgm:pt>
    <dgm:pt modelId="{74CDFF34-30A6-42A1-B539-5A7F93793999}" type="pres">
      <dgm:prSet presAssocID="{6EA129BA-1CC6-44DB-8BAB-E2E9C64CAEE5}" presName="background2" presStyleLbl="node2" presStyleIdx="0" presStyleCnt="1"/>
      <dgm:spPr/>
    </dgm:pt>
    <dgm:pt modelId="{964B75CD-C9D6-4BCF-BB9B-42ADD4FF2DCD}" type="pres">
      <dgm:prSet presAssocID="{6EA129BA-1CC6-44DB-8BAB-E2E9C64CAEE5}" presName="text2" presStyleLbl="fgAcc2" presStyleIdx="0" presStyleCnt="1">
        <dgm:presLayoutVars>
          <dgm:chPref val="3"/>
        </dgm:presLayoutVars>
      </dgm:prSet>
      <dgm:spPr/>
      <dgm:t>
        <a:bodyPr/>
        <a:lstStyle/>
        <a:p>
          <a:endParaRPr lang="en-GB"/>
        </a:p>
      </dgm:t>
    </dgm:pt>
    <dgm:pt modelId="{5CFD8ABD-19D3-4E39-8338-456CFF189817}" type="pres">
      <dgm:prSet presAssocID="{6EA129BA-1CC6-44DB-8BAB-E2E9C64CAEE5}" presName="hierChild3" presStyleCnt="0"/>
      <dgm:spPr/>
    </dgm:pt>
    <dgm:pt modelId="{09D48FD4-9430-4AF2-A969-25D623A61EEA}" type="pres">
      <dgm:prSet presAssocID="{ED224D3C-2974-492C-965F-CA4B57ED1AE0}" presName="Name17" presStyleLbl="parChTrans1D3" presStyleIdx="0" presStyleCnt="7"/>
      <dgm:spPr/>
      <dgm:t>
        <a:bodyPr/>
        <a:lstStyle/>
        <a:p>
          <a:endParaRPr lang="en-GB"/>
        </a:p>
      </dgm:t>
    </dgm:pt>
    <dgm:pt modelId="{9782B41F-1C14-4745-8688-7F70DCC3AB00}" type="pres">
      <dgm:prSet presAssocID="{F1324202-0842-484B-97C9-0897F732C461}" presName="hierRoot3" presStyleCnt="0"/>
      <dgm:spPr/>
    </dgm:pt>
    <dgm:pt modelId="{B59023B1-FC46-4011-BA07-73F2D33E125A}" type="pres">
      <dgm:prSet presAssocID="{F1324202-0842-484B-97C9-0897F732C461}" presName="composite3" presStyleCnt="0"/>
      <dgm:spPr/>
    </dgm:pt>
    <dgm:pt modelId="{BAA9347C-BBE9-4278-9EA9-47443BA177BE}" type="pres">
      <dgm:prSet presAssocID="{F1324202-0842-484B-97C9-0897F732C461}" presName="background3" presStyleLbl="node3" presStyleIdx="0" presStyleCnt="7"/>
      <dgm:spPr/>
    </dgm:pt>
    <dgm:pt modelId="{BBFB9DFF-4985-480B-BE1D-981F965CB8BF}" type="pres">
      <dgm:prSet presAssocID="{F1324202-0842-484B-97C9-0897F732C461}" presName="text3" presStyleLbl="fgAcc3" presStyleIdx="0" presStyleCnt="7">
        <dgm:presLayoutVars>
          <dgm:chPref val="3"/>
        </dgm:presLayoutVars>
      </dgm:prSet>
      <dgm:spPr/>
      <dgm:t>
        <a:bodyPr/>
        <a:lstStyle/>
        <a:p>
          <a:endParaRPr lang="en-GB"/>
        </a:p>
      </dgm:t>
    </dgm:pt>
    <dgm:pt modelId="{1F0ADC8F-735E-4752-876B-F6AFFC2DAEDC}" type="pres">
      <dgm:prSet presAssocID="{F1324202-0842-484B-97C9-0897F732C461}" presName="hierChild4" presStyleCnt="0"/>
      <dgm:spPr/>
    </dgm:pt>
    <dgm:pt modelId="{88C46A4F-AE8E-429E-B01A-A9B4A27D55F2}" type="pres">
      <dgm:prSet presAssocID="{AA87721A-76F8-48C3-AC18-D29A0CE00CCF}" presName="Name17" presStyleLbl="parChTrans1D3" presStyleIdx="1" presStyleCnt="7"/>
      <dgm:spPr/>
      <dgm:t>
        <a:bodyPr/>
        <a:lstStyle/>
        <a:p>
          <a:endParaRPr lang="en-GB"/>
        </a:p>
      </dgm:t>
    </dgm:pt>
    <dgm:pt modelId="{302D5549-ED9F-4DAC-8C0C-4FA4BD7DF08C}" type="pres">
      <dgm:prSet presAssocID="{AF095F6A-8204-4B06-B115-8AF2C5F93F28}" presName="hierRoot3" presStyleCnt="0"/>
      <dgm:spPr/>
    </dgm:pt>
    <dgm:pt modelId="{D487ADBC-3186-4FFE-BCBE-D4F200AAC2C4}" type="pres">
      <dgm:prSet presAssocID="{AF095F6A-8204-4B06-B115-8AF2C5F93F28}" presName="composite3" presStyleCnt="0"/>
      <dgm:spPr/>
    </dgm:pt>
    <dgm:pt modelId="{0DAA6FB9-79E9-41A2-AD3B-EEC70A27C0D0}" type="pres">
      <dgm:prSet presAssocID="{AF095F6A-8204-4B06-B115-8AF2C5F93F28}" presName="background3" presStyleLbl="node3" presStyleIdx="1" presStyleCnt="7"/>
      <dgm:spPr/>
    </dgm:pt>
    <dgm:pt modelId="{1EDC07E9-842D-48D9-96AE-A24E9AA5E588}" type="pres">
      <dgm:prSet presAssocID="{AF095F6A-8204-4B06-B115-8AF2C5F93F28}" presName="text3" presStyleLbl="fgAcc3" presStyleIdx="1" presStyleCnt="7">
        <dgm:presLayoutVars>
          <dgm:chPref val="3"/>
        </dgm:presLayoutVars>
      </dgm:prSet>
      <dgm:spPr/>
      <dgm:t>
        <a:bodyPr/>
        <a:lstStyle/>
        <a:p>
          <a:endParaRPr lang="en-GB"/>
        </a:p>
      </dgm:t>
    </dgm:pt>
    <dgm:pt modelId="{A06FC5C6-F009-43D8-B7ED-25E407BDED94}" type="pres">
      <dgm:prSet presAssocID="{AF095F6A-8204-4B06-B115-8AF2C5F93F28}" presName="hierChild4" presStyleCnt="0"/>
      <dgm:spPr/>
    </dgm:pt>
    <dgm:pt modelId="{D31FAA0E-F44F-4628-9A9C-C2233F32FC63}" type="pres">
      <dgm:prSet presAssocID="{07C8241E-2B5F-4F3A-A4AA-AADB98C50EBE}" presName="Name23" presStyleLbl="parChTrans1D4" presStyleIdx="0" presStyleCnt="5"/>
      <dgm:spPr/>
      <dgm:t>
        <a:bodyPr/>
        <a:lstStyle/>
        <a:p>
          <a:endParaRPr lang="en-GB"/>
        </a:p>
      </dgm:t>
    </dgm:pt>
    <dgm:pt modelId="{EF6307A3-3AF0-4C97-A113-E673F596F3CB}" type="pres">
      <dgm:prSet presAssocID="{2A107FF5-2A39-466E-AF33-FD9A94A3B6B0}" presName="hierRoot4" presStyleCnt="0"/>
      <dgm:spPr/>
    </dgm:pt>
    <dgm:pt modelId="{7F288906-FA6D-4431-B1DE-2B5A3CE85FE4}" type="pres">
      <dgm:prSet presAssocID="{2A107FF5-2A39-466E-AF33-FD9A94A3B6B0}" presName="composite4" presStyleCnt="0"/>
      <dgm:spPr/>
    </dgm:pt>
    <dgm:pt modelId="{3B8467C8-33D9-4F8A-ADAD-3C9D17206205}" type="pres">
      <dgm:prSet presAssocID="{2A107FF5-2A39-466E-AF33-FD9A94A3B6B0}" presName="background4" presStyleLbl="node4" presStyleIdx="0" presStyleCnt="5"/>
      <dgm:spPr/>
    </dgm:pt>
    <dgm:pt modelId="{F1890F98-C227-4AFA-8295-80738DA0CA95}" type="pres">
      <dgm:prSet presAssocID="{2A107FF5-2A39-466E-AF33-FD9A94A3B6B0}" presName="text4" presStyleLbl="fgAcc4" presStyleIdx="0" presStyleCnt="5">
        <dgm:presLayoutVars>
          <dgm:chPref val="3"/>
        </dgm:presLayoutVars>
      </dgm:prSet>
      <dgm:spPr/>
      <dgm:t>
        <a:bodyPr/>
        <a:lstStyle/>
        <a:p>
          <a:endParaRPr lang="en-GB"/>
        </a:p>
      </dgm:t>
    </dgm:pt>
    <dgm:pt modelId="{4C0BB689-8150-43EB-A3F1-010E186524D4}" type="pres">
      <dgm:prSet presAssocID="{2A107FF5-2A39-466E-AF33-FD9A94A3B6B0}" presName="hierChild5" presStyleCnt="0"/>
      <dgm:spPr/>
    </dgm:pt>
    <dgm:pt modelId="{A2FA15F3-9359-4AC1-BC00-1EE1B5D37408}" type="pres">
      <dgm:prSet presAssocID="{1432C386-FFBC-4FB9-B79A-6693D40C5089}" presName="Name23" presStyleLbl="parChTrans1D4" presStyleIdx="1" presStyleCnt="5"/>
      <dgm:spPr/>
      <dgm:t>
        <a:bodyPr/>
        <a:lstStyle/>
        <a:p>
          <a:endParaRPr lang="en-GB"/>
        </a:p>
      </dgm:t>
    </dgm:pt>
    <dgm:pt modelId="{6F94D6D1-3BB0-48DA-B956-C3609CC46F55}" type="pres">
      <dgm:prSet presAssocID="{C5991751-79E7-4CC1-BF6A-BDBE8D9280C7}" presName="hierRoot4" presStyleCnt="0"/>
      <dgm:spPr/>
    </dgm:pt>
    <dgm:pt modelId="{C1238237-0E55-4CCA-A091-E4E94D6863A5}" type="pres">
      <dgm:prSet presAssocID="{C5991751-79E7-4CC1-BF6A-BDBE8D9280C7}" presName="composite4" presStyleCnt="0"/>
      <dgm:spPr/>
    </dgm:pt>
    <dgm:pt modelId="{EBD35DD4-85A2-4E15-A183-683336FE0381}" type="pres">
      <dgm:prSet presAssocID="{C5991751-79E7-4CC1-BF6A-BDBE8D9280C7}" presName="background4" presStyleLbl="node4" presStyleIdx="1" presStyleCnt="5"/>
      <dgm:spPr/>
    </dgm:pt>
    <dgm:pt modelId="{59A522DB-9042-4C02-A6E5-4861701F80BC}" type="pres">
      <dgm:prSet presAssocID="{C5991751-79E7-4CC1-BF6A-BDBE8D9280C7}" presName="text4" presStyleLbl="fgAcc4" presStyleIdx="1" presStyleCnt="5">
        <dgm:presLayoutVars>
          <dgm:chPref val="3"/>
        </dgm:presLayoutVars>
      </dgm:prSet>
      <dgm:spPr/>
      <dgm:t>
        <a:bodyPr/>
        <a:lstStyle/>
        <a:p>
          <a:endParaRPr lang="en-GB"/>
        </a:p>
      </dgm:t>
    </dgm:pt>
    <dgm:pt modelId="{DE0A5FCB-C15C-4A78-B216-23BC861CA362}" type="pres">
      <dgm:prSet presAssocID="{C5991751-79E7-4CC1-BF6A-BDBE8D9280C7}" presName="hierChild5" presStyleCnt="0"/>
      <dgm:spPr/>
    </dgm:pt>
    <dgm:pt modelId="{CB4D623A-B747-458A-8FC6-55C88F0D96C1}" type="pres">
      <dgm:prSet presAssocID="{0F67D56D-0164-4B0B-A444-74AD655F5205}" presName="Name17" presStyleLbl="parChTrans1D3" presStyleIdx="2" presStyleCnt="7"/>
      <dgm:spPr/>
      <dgm:t>
        <a:bodyPr/>
        <a:lstStyle/>
        <a:p>
          <a:endParaRPr lang="en-GB"/>
        </a:p>
      </dgm:t>
    </dgm:pt>
    <dgm:pt modelId="{74F63BB9-566D-4D9D-B7C6-E240A282DBFB}" type="pres">
      <dgm:prSet presAssocID="{9E448B82-4238-48F1-BE10-713F133CA220}" presName="hierRoot3" presStyleCnt="0"/>
      <dgm:spPr/>
    </dgm:pt>
    <dgm:pt modelId="{5292EC75-1D40-445E-95BD-327BB0C787DA}" type="pres">
      <dgm:prSet presAssocID="{9E448B82-4238-48F1-BE10-713F133CA220}" presName="composite3" presStyleCnt="0"/>
      <dgm:spPr/>
    </dgm:pt>
    <dgm:pt modelId="{C8550264-13FD-41E7-BDEE-6081A0C2ED74}" type="pres">
      <dgm:prSet presAssocID="{9E448B82-4238-48F1-BE10-713F133CA220}" presName="background3" presStyleLbl="node3" presStyleIdx="2" presStyleCnt="7"/>
      <dgm:spPr/>
    </dgm:pt>
    <dgm:pt modelId="{5A47ED84-BDEB-4446-B686-E082DEC62942}" type="pres">
      <dgm:prSet presAssocID="{9E448B82-4238-48F1-BE10-713F133CA220}" presName="text3" presStyleLbl="fgAcc3" presStyleIdx="2" presStyleCnt="7">
        <dgm:presLayoutVars>
          <dgm:chPref val="3"/>
        </dgm:presLayoutVars>
      </dgm:prSet>
      <dgm:spPr/>
      <dgm:t>
        <a:bodyPr/>
        <a:lstStyle/>
        <a:p>
          <a:endParaRPr lang="en-GB"/>
        </a:p>
      </dgm:t>
    </dgm:pt>
    <dgm:pt modelId="{2F1493FC-F752-4F6A-9F88-179D1503C27A}" type="pres">
      <dgm:prSet presAssocID="{9E448B82-4238-48F1-BE10-713F133CA220}" presName="hierChild4" presStyleCnt="0"/>
      <dgm:spPr/>
    </dgm:pt>
    <dgm:pt modelId="{D06E6154-5EBC-4624-B141-4A775153DD55}" type="pres">
      <dgm:prSet presAssocID="{1FD7F57E-61B0-4C0B-B5FF-70521AB3C84D}" presName="Name17" presStyleLbl="parChTrans1D3" presStyleIdx="3" presStyleCnt="7"/>
      <dgm:spPr/>
      <dgm:t>
        <a:bodyPr/>
        <a:lstStyle/>
        <a:p>
          <a:endParaRPr lang="en-GB"/>
        </a:p>
      </dgm:t>
    </dgm:pt>
    <dgm:pt modelId="{2A50FAB5-54AC-4282-A28C-B5FEC4B98DAD}" type="pres">
      <dgm:prSet presAssocID="{814AF30B-74BA-409C-9A57-D692B2C1D0BB}" presName="hierRoot3" presStyleCnt="0"/>
      <dgm:spPr/>
    </dgm:pt>
    <dgm:pt modelId="{3B1FE4A4-2B8A-479E-9375-5F19B1FC43E7}" type="pres">
      <dgm:prSet presAssocID="{814AF30B-74BA-409C-9A57-D692B2C1D0BB}" presName="composite3" presStyleCnt="0"/>
      <dgm:spPr/>
    </dgm:pt>
    <dgm:pt modelId="{B78B27FB-4E45-4B9A-9978-30ADA5C9B49E}" type="pres">
      <dgm:prSet presAssocID="{814AF30B-74BA-409C-9A57-D692B2C1D0BB}" presName="background3" presStyleLbl="node3" presStyleIdx="3" presStyleCnt="7"/>
      <dgm:spPr/>
    </dgm:pt>
    <dgm:pt modelId="{E8106EF7-F4F4-46D0-A157-7138116951C5}" type="pres">
      <dgm:prSet presAssocID="{814AF30B-74BA-409C-9A57-D692B2C1D0BB}" presName="text3" presStyleLbl="fgAcc3" presStyleIdx="3" presStyleCnt="7">
        <dgm:presLayoutVars>
          <dgm:chPref val="3"/>
        </dgm:presLayoutVars>
      </dgm:prSet>
      <dgm:spPr/>
      <dgm:t>
        <a:bodyPr/>
        <a:lstStyle/>
        <a:p>
          <a:endParaRPr lang="en-GB"/>
        </a:p>
      </dgm:t>
    </dgm:pt>
    <dgm:pt modelId="{19052866-C8C8-4089-B91D-4904AE253084}" type="pres">
      <dgm:prSet presAssocID="{814AF30B-74BA-409C-9A57-D692B2C1D0BB}" presName="hierChild4" presStyleCnt="0"/>
      <dgm:spPr/>
    </dgm:pt>
    <dgm:pt modelId="{D82EAB0B-5A11-4C06-AB3D-72775EBAA5BD}" type="pres">
      <dgm:prSet presAssocID="{2E151BC0-6940-4450-A117-82AC3970B94A}" presName="Name17" presStyleLbl="parChTrans1D3" presStyleIdx="4" presStyleCnt="7"/>
      <dgm:spPr/>
      <dgm:t>
        <a:bodyPr/>
        <a:lstStyle/>
        <a:p>
          <a:endParaRPr lang="en-GB"/>
        </a:p>
      </dgm:t>
    </dgm:pt>
    <dgm:pt modelId="{23748C97-3BD9-44F7-BE39-F4AA229A3154}" type="pres">
      <dgm:prSet presAssocID="{83DA2D03-DE9A-46AF-9118-3116E17E9C42}" presName="hierRoot3" presStyleCnt="0"/>
      <dgm:spPr/>
    </dgm:pt>
    <dgm:pt modelId="{E3375B00-FD9A-4FD5-9C04-35CD180AFB45}" type="pres">
      <dgm:prSet presAssocID="{83DA2D03-DE9A-46AF-9118-3116E17E9C42}" presName="composite3" presStyleCnt="0"/>
      <dgm:spPr/>
    </dgm:pt>
    <dgm:pt modelId="{55644AE6-5BAE-4A15-9533-3A018906E1FF}" type="pres">
      <dgm:prSet presAssocID="{83DA2D03-DE9A-46AF-9118-3116E17E9C42}" presName="background3" presStyleLbl="node3" presStyleIdx="4" presStyleCnt="7"/>
      <dgm:spPr/>
    </dgm:pt>
    <dgm:pt modelId="{3C9C94A7-C956-48CF-99E0-6B5AF5329A17}" type="pres">
      <dgm:prSet presAssocID="{83DA2D03-DE9A-46AF-9118-3116E17E9C42}" presName="text3" presStyleLbl="fgAcc3" presStyleIdx="4" presStyleCnt="7">
        <dgm:presLayoutVars>
          <dgm:chPref val="3"/>
        </dgm:presLayoutVars>
      </dgm:prSet>
      <dgm:spPr/>
      <dgm:t>
        <a:bodyPr/>
        <a:lstStyle/>
        <a:p>
          <a:endParaRPr lang="en-GB"/>
        </a:p>
      </dgm:t>
    </dgm:pt>
    <dgm:pt modelId="{1B09FB88-AFB3-4F0F-BD99-3475D82AFF6F}" type="pres">
      <dgm:prSet presAssocID="{83DA2D03-DE9A-46AF-9118-3116E17E9C42}" presName="hierChild4" presStyleCnt="0"/>
      <dgm:spPr/>
    </dgm:pt>
    <dgm:pt modelId="{49A02A93-6345-4379-851E-33A40ABB4C1D}" type="pres">
      <dgm:prSet presAssocID="{7A031D12-9AD9-4607-BB61-A38AC9E3D382}" presName="Name17" presStyleLbl="parChTrans1D3" presStyleIdx="5" presStyleCnt="7"/>
      <dgm:spPr/>
      <dgm:t>
        <a:bodyPr/>
        <a:lstStyle/>
        <a:p>
          <a:endParaRPr lang="en-GB"/>
        </a:p>
      </dgm:t>
    </dgm:pt>
    <dgm:pt modelId="{981F7889-4B09-4EFC-AD20-76D669472F17}" type="pres">
      <dgm:prSet presAssocID="{C526A76B-D768-4172-8BDC-6043255F4630}" presName="hierRoot3" presStyleCnt="0"/>
      <dgm:spPr/>
    </dgm:pt>
    <dgm:pt modelId="{FA2313DD-E7BD-4BB8-A668-8E25087CB820}" type="pres">
      <dgm:prSet presAssocID="{C526A76B-D768-4172-8BDC-6043255F4630}" presName="composite3" presStyleCnt="0"/>
      <dgm:spPr/>
    </dgm:pt>
    <dgm:pt modelId="{38D222CE-E61D-429E-B776-652DCA05D703}" type="pres">
      <dgm:prSet presAssocID="{C526A76B-D768-4172-8BDC-6043255F4630}" presName="background3" presStyleLbl="node3" presStyleIdx="5" presStyleCnt="7"/>
      <dgm:spPr/>
    </dgm:pt>
    <dgm:pt modelId="{BFC77D6E-338D-4A82-A676-08688A743F5D}" type="pres">
      <dgm:prSet presAssocID="{C526A76B-D768-4172-8BDC-6043255F4630}" presName="text3" presStyleLbl="fgAcc3" presStyleIdx="5" presStyleCnt="7">
        <dgm:presLayoutVars>
          <dgm:chPref val="3"/>
        </dgm:presLayoutVars>
      </dgm:prSet>
      <dgm:spPr/>
      <dgm:t>
        <a:bodyPr/>
        <a:lstStyle/>
        <a:p>
          <a:endParaRPr lang="en-GB"/>
        </a:p>
      </dgm:t>
    </dgm:pt>
    <dgm:pt modelId="{70F00962-E309-4AB0-A475-A688D7D3562E}" type="pres">
      <dgm:prSet presAssocID="{C526A76B-D768-4172-8BDC-6043255F4630}" presName="hierChild4" presStyleCnt="0"/>
      <dgm:spPr/>
    </dgm:pt>
    <dgm:pt modelId="{93BFAFF9-8481-4BA0-83BF-C88031087668}" type="pres">
      <dgm:prSet presAssocID="{E494D7BC-5C61-4E6A-969E-81E865D4D06A}" presName="Name23" presStyleLbl="parChTrans1D4" presStyleIdx="2" presStyleCnt="5"/>
      <dgm:spPr/>
      <dgm:t>
        <a:bodyPr/>
        <a:lstStyle/>
        <a:p>
          <a:endParaRPr lang="en-GB"/>
        </a:p>
      </dgm:t>
    </dgm:pt>
    <dgm:pt modelId="{A4D76474-3D8F-403F-B224-B6A236CC820A}" type="pres">
      <dgm:prSet presAssocID="{076C539C-95DF-4D35-8FD7-9652ED99E2E8}" presName="hierRoot4" presStyleCnt="0"/>
      <dgm:spPr/>
    </dgm:pt>
    <dgm:pt modelId="{387F5A1B-E209-4DCC-A125-2D9C415C4691}" type="pres">
      <dgm:prSet presAssocID="{076C539C-95DF-4D35-8FD7-9652ED99E2E8}" presName="composite4" presStyleCnt="0"/>
      <dgm:spPr/>
    </dgm:pt>
    <dgm:pt modelId="{4F535681-A02E-486F-A17B-3D1C45288B23}" type="pres">
      <dgm:prSet presAssocID="{076C539C-95DF-4D35-8FD7-9652ED99E2E8}" presName="background4" presStyleLbl="node4" presStyleIdx="2" presStyleCnt="5"/>
      <dgm:spPr/>
    </dgm:pt>
    <dgm:pt modelId="{9CF85E86-DBFB-47CA-810C-19A9297E670C}" type="pres">
      <dgm:prSet presAssocID="{076C539C-95DF-4D35-8FD7-9652ED99E2E8}" presName="text4" presStyleLbl="fgAcc4" presStyleIdx="2" presStyleCnt="5">
        <dgm:presLayoutVars>
          <dgm:chPref val="3"/>
        </dgm:presLayoutVars>
      </dgm:prSet>
      <dgm:spPr/>
      <dgm:t>
        <a:bodyPr/>
        <a:lstStyle/>
        <a:p>
          <a:endParaRPr lang="en-GB"/>
        </a:p>
      </dgm:t>
    </dgm:pt>
    <dgm:pt modelId="{F5F6CD65-0E83-4D89-8FD7-053328E9C3D0}" type="pres">
      <dgm:prSet presAssocID="{076C539C-95DF-4D35-8FD7-9652ED99E2E8}" presName="hierChild5" presStyleCnt="0"/>
      <dgm:spPr/>
    </dgm:pt>
    <dgm:pt modelId="{3EA05BF1-9E0A-4FAB-8E14-76019884A9D7}" type="pres">
      <dgm:prSet presAssocID="{B9970BD9-E190-4059-997E-7AFBD29ED9D1}" presName="Name23" presStyleLbl="parChTrans1D4" presStyleIdx="3" presStyleCnt="5"/>
      <dgm:spPr/>
      <dgm:t>
        <a:bodyPr/>
        <a:lstStyle/>
        <a:p>
          <a:endParaRPr lang="en-GB"/>
        </a:p>
      </dgm:t>
    </dgm:pt>
    <dgm:pt modelId="{41B4628D-AA60-401F-BA7E-2C2ED2670FC7}" type="pres">
      <dgm:prSet presAssocID="{2FCDE35C-0CF3-4985-83A2-85703FB8AB4A}" presName="hierRoot4" presStyleCnt="0"/>
      <dgm:spPr/>
    </dgm:pt>
    <dgm:pt modelId="{DA9B22A5-0ACB-465E-BE42-BDE0D7D9F796}" type="pres">
      <dgm:prSet presAssocID="{2FCDE35C-0CF3-4985-83A2-85703FB8AB4A}" presName="composite4" presStyleCnt="0"/>
      <dgm:spPr/>
    </dgm:pt>
    <dgm:pt modelId="{A6484152-896E-49C3-BC9D-2AADD0D8D879}" type="pres">
      <dgm:prSet presAssocID="{2FCDE35C-0CF3-4985-83A2-85703FB8AB4A}" presName="background4" presStyleLbl="node4" presStyleIdx="3" presStyleCnt="5"/>
      <dgm:spPr/>
    </dgm:pt>
    <dgm:pt modelId="{25F3BAFC-D076-45D9-AC80-B076E5A8E093}" type="pres">
      <dgm:prSet presAssocID="{2FCDE35C-0CF3-4985-83A2-85703FB8AB4A}" presName="text4" presStyleLbl="fgAcc4" presStyleIdx="3" presStyleCnt="5">
        <dgm:presLayoutVars>
          <dgm:chPref val="3"/>
        </dgm:presLayoutVars>
      </dgm:prSet>
      <dgm:spPr/>
      <dgm:t>
        <a:bodyPr/>
        <a:lstStyle/>
        <a:p>
          <a:endParaRPr lang="en-GB"/>
        </a:p>
      </dgm:t>
    </dgm:pt>
    <dgm:pt modelId="{5E59D0D0-608D-49CE-9D96-C1CD01F899FB}" type="pres">
      <dgm:prSet presAssocID="{2FCDE35C-0CF3-4985-83A2-85703FB8AB4A}" presName="hierChild5" presStyleCnt="0"/>
      <dgm:spPr/>
    </dgm:pt>
    <dgm:pt modelId="{B5D40946-D7EC-4BAF-9944-047D0708C33C}" type="pres">
      <dgm:prSet presAssocID="{4FC677AC-135A-4C4B-8325-8652E1BF2A31}" presName="Name23" presStyleLbl="parChTrans1D4" presStyleIdx="4" presStyleCnt="5"/>
      <dgm:spPr/>
      <dgm:t>
        <a:bodyPr/>
        <a:lstStyle/>
        <a:p>
          <a:endParaRPr lang="en-GB"/>
        </a:p>
      </dgm:t>
    </dgm:pt>
    <dgm:pt modelId="{F5E279F6-61FF-4940-A165-4DAD27FB52F8}" type="pres">
      <dgm:prSet presAssocID="{ABD0C306-85F6-4601-894D-8EA7593CBF1A}" presName="hierRoot4" presStyleCnt="0"/>
      <dgm:spPr/>
    </dgm:pt>
    <dgm:pt modelId="{558AE4AF-31EA-42D0-AD39-6C6A3F0532EB}" type="pres">
      <dgm:prSet presAssocID="{ABD0C306-85F6-4601-894D-8EA7593CBF1A}" presName="composite4" presStyleCnt="0"/>
      <dgm:spPr/>
    </dgm:pt>
    <dgm:pt modelId="{29CD08D8-269D-4C78-A09C-F9DE2CD85ED1}" type="pres">
      <dgm:prSet presAssocID="{ABD0C306-85F6-4601-894D-8EA7593CBF1A}" presName="background4" presStyleLbl="node4" presStyleIdx="4" presStyleCnt="5"/>
      <dgm:spPr/>
    </dgm:pt>
    <dgm:pt modelId="{3AA9FEF1-11F4-4EA6-9188-030D81B956B3}" type="pres">
      <dgm:prSet presAssocID="{ABD0C306-85F6-4601-894D-8EA7593CBF1A}" presName="text4" presStyleLbl="fgAcc4" presStyleIdx="4" presStyleCnt="5">
        <dgm:presLayoutVars>
          <dgm:chPref val="3"/>
        </dgm:presLayoutVars>
      </dgm:prSet>
      <dgm:spPr/>
      <dgm:t>
        <a:bodyPr/>
        <a:lstStyle/>
        <a:p>
          <a:endParaRPr lang="en-GB"/>
        </a:p>
      </dgm:t>
    </dgm:pt>
    <dgm:pt modelId="{05C20763-CE15-4C2B-8BEE-EEDAED5D394F}" type="pres">
      <dgm:prSet presAssocID="{ABD0C306-85F6-4601-894D-8EA7593CBF1A}" presName="hierChild5" presStyleCnt="0"/>
      <dgm:spPr/>
    </dgm:pt>
    <dgm:pt modelId="{D8AD341D-7B38-40C2-B676-C55E9292EB87}" type="pres">
      <dgm:prSet presAssocID="{715C797B-19CC-45E2-83CC-253F33E8417B}" presName="Name17" presStyleLbl="parChTrans1D3" presStyleIdx="6" presStyleCnt="7"/>
      <dgm:spPr/>
      <dgm:t>
        <a:bodyPr/>
        <a:lstStyle/>
        <a:p>
          <a:endParaRPr lang="en-GB"/>
        </a:p>
      </dgm:t>
    </dgm:pt>
    <dgm:pt modelId="{C30D91C1-3582-4BD4-AB78-FF24FB003564}" type="pres">
      <dgm:prSet presAssocID="{2A095AE8-BA5C-4470-B064-4AC20C239015}" presName="hierRoot3" presStyleCnt="0"/>
      <dgm:spPr/>
    </dgm:pt>
    <dgm:pt modelId="{9847CEE1-38AE-47B7-ADA6-41D108194075}" type="pres">
      <dgm:prSet presAssocID="{2A095AE8-BA5C-4470-B064-4AC20C239015}" presName="composite3" presStyleCnt="0"/>
      <dgm:spPr/>
    </dgm:pt>
    <dgm:pt modelId="{69452A90-EFB7-4FB3-A013-86FDFAC70448}" type="pres">
      <dgm:prSet presAssocID="{2A095AE8-BA5C-4470-B064-4AC20C239015}" presName="background3" presStyleLbl="node3" presStyleIdx="6" presStyleCnt="7"/>
      <dgm:spPr/>
    </dgm:pt>
    <dgm:pt modelId="{DABBB16F-DCD8-4D5D-ACA6-B725ACFF2D62}" type="pres">
      <dgm:prSet presAssocID="{2A095AE8-BA5C-4470-B064-4AC20C239015}" presName="text3" presStyleLbl="fgAcc3" presStyleIdx="6" presStyleCnt="7">
        <dgm:presLayoutVars>
          <dgm:chPref val="3"/>
        </dgm:presLayoutVars>
      </dgm:prSet>
      <dgm:spPr/>
      <dgm:t>
        <a:bodyPr/>
        <a:lstStyle/>
        <a:p>
          <a:endParaRPr lang="en-GB"/>
        </a:p>
      </dgm:t>
    </dgm:pt>
    <dgm:pt modelId="{3B546697-C8C7-46E8-B0A9-982E32891CA4}" type="pres">
      <dgm:prSet presAssocID="{2A095AE8-BA5C-4470-B064-4AC20C239015}" presName="hierChild4" presStyleCnt="0"/>
      <dgm:spPr/>
    </dgm:pt>
  </dgm:ptLst>
  <dgm:cxnLst>
    <dgm:cxn modelId="{513B4FC8-7B5E-4B98-9DEC-2DE14567EF64}" type="presOf" srcId="{2A095AE8-BA5C-4470-B064-4AC20C239015}" destId="{DABBB16F-DCD8-4D5D-ACA6-B725ACFF2D62}" srcOrd="0" destOrd="0" presId="urn:microsoft.com/office/officeart/2005/8/layout/hierarchy1"/>
    <dgm:cxn modelId="{3519C24E-785E-4DB1-89FC-4D84D4300953}" srcId="{0ABB0851-0475-4A8A-A361-DE84FF1D951C}" destId="{CEA53046-9D13-473F-9F58-F9EFC806FA98}" srcOrd="0" destOrd="0" parTransId="{799392E9-CE4D-47D5-8397-6A8D86CA8368}" sibTransId="{C9D08A1B-80F5-4C1B-A012-359E24DDDF83}"/>
    <dgm:cxn modelId="{52CF5D53-9953-4C94-9823-10054C028B21}" type="presOf" srcId="{B9970BD9-E190-4059-997E-7AFBD29ED9D1}" destId="{3EA05BF1-9E0A-4FAB-8E14-76019884A9D7}" srcOrd="0" destOrd="0" presId="urn:microsoft.com/office/officeart/2005/8/layout/hierarchy1"/>
    <dgm:cxn modelId="{8E375B6D-1BDA-4FD3-8BC7-A12D5BF77176}" type="presOf" srcId="{ABD0C306-85F6-4601-894D-8EA7593CBF1A}" destId="{3AA9FEF1-11F4-4EA6-9188-030D81B956B3}" srcOrd="0" destOrd="0" presId="urn:microsoft.com/office/officeart/2005/8/layout/hierarchy1"/>
    <dgm:cxn modelId="{C1A95000-AE40-49D4-8D51-CB7071A19365}" type="presOf" srcId="{4FC677AC-135A-4C4B-8325-8652E1BF2A31}" destId="{B5D40946-D7EC-4BAF-9944-047D0708C33C}" srcOrd="0" destOrd="0" presId="urn:microsoft.com/office/officeart/2005/8/layout/hierarchy1"/>
    <dgm:cxn modelId="{89DDFB7C-F5BF-4CEE-8760-3D91459FC186}" type="presOf" srcId="{ED224D3C-2974-492C-965F-CA4B57ED1AE0}" destId="{09D48FD4-9430-4AF2-A969-25D623A61EEA}" srcOrd="0" destOrd="0" presId="urn:microsoft.com/office/officeart/2005/8/layout/hierarchy1"/>
    <dgm:cxn modelId="{F8E0ABA1-882C-4701-907F-67CFA8B93CEF}" type="presOf" srcId="{AA87721A-76F8-48C3-AC18-D29A0CE00CCF}" destId="{88C46A4F-AE8E-429E-B01A-A9B4A27D55F2}" srcOrd="0" destOrd="0" presId="urn:microsoft.com/office/officeart/2005/8/layout/hierarchy1"/>
    <dgm:cxn modelId="{32D39091-E932-4DE5-BC8B-E26D95DBCC3B}" srcId="{C526A76B-D768-4172-8BDC-6043255F4630}" destId="{076C539C-95DF-4D35-8FD7-9652ED99E2E8}" srcOrd="0" destOrd="0" parTransId="{E494D7BC-5C61-4E6A-969E-81E865D4D06A}" sibTransId="{61F836F9-E3F7-443F-B3F3-DD9D999F6A65}"/>
    <dgm:cxn modelId="{2F9832CE-2615-415B-A775-C8468F4F25CC}" srcId="{AF095F6A-8204-4B06-B115-8AF2C5F93F28}" destId="{C5991751-79E7-4CC1-BF6A-BDBE8D9280C7}" srcOrd="1" destOrd="0" parTransId="{1432C386-FFBC-4FB9-B79A-6693D40C5089}" sibTransId="{1942627F-BFA3-41D0-A899-8FCEBED8776B}"/>
    <dgm:cxn modelId="{3B9251F5-8F61-44B1-8DE9-C24EE91686EE}" type="presOf" srcId="{7A031D12-9AD9-4607-BB61-A38AC9E3D382}" destId="{49A02A93-6345-4379-851E-33A40ABB4C1D}" srcOrd="0" destOrd="0" presId="urn:microsoft.com/office/officeart/2005/8/layout/hierarchy1"/>
    <dgm:cxn modelId="{D147E816-4AF2-4472-973C-407FC55E3658}" srcId="{6EA129BA-1CC6-44DB-8BAB-E2E9C64CAEE5}" destId="{814AF30B-74BA-409C-9A57-D692B2C1D0BB}" srcOrd="3" destOrd="0" parTransId="{1FD7F57E-61B0-4C0B-B5FF-70521AB3C84D}" sibTransId="{931F1738-03F9-4E79-B6D7-16CE4D203D52}"/>
    <dgm:cxn modelId="{11331FF9-B84E-419C-8274-CF98E886DC7B}" srcId="{CEA53046-9D13-473F-9F58-F9EFC806FA98}" destId="{6EA129BA-1CC6-44DB-8BAB-E2E9C64CAEE5}" srcOrd="0" destOrd="0" parTransId="{06E45DFD-B808-44FA-BD12-C304E52D330F}" sibTransId="{103C9C9C-8465-4D11-93F3-3F67B582CE8A}"/>
    <dgm:cxn modelId="{98C1035E-7CA5-4AAB-B907-5627855BBFF2}" type="presOf" srcId="{06E45DFD-B808-44FA-BD12-C304E52D330F}" destId="{C509A872-2BCD-4BDF-BDDE-BA424E33C5F5}" srcOrd="0" destOrd="0" presId="urn:microsoft.com/office/officeart/2005/8/layout/hierarchy1"/>
    <dgm:cxn modelId="{4CBD00C3-ADBE-4715-8705-3EEE899798B1}" srcId="{6EA129BA-1CC6-44DB-8BAB-E2E9C64CAEE5}" destId="{F1324202-0842-484B-97C9-0897F732C461}" srcOrd="0" destOrd="0" parTransId="{ED224D3C-2974-492C-965F-CA4B57ED1AE0}" sibTransId="{72A563DC-B6CC-4302-BC72-B0F2CD48A60E}"/>
    <dgm:cxn modelId="{7918367F-8006-4949-9EBD-66990021D8F3}" srcId="{C526A76B-D768-4172-8BDC-6043255F4630}" destId="{ABD0C306-85F6-4601-894D-8EA7593CBF1A}" srcOrd="2" destOrd="0" parTransId="{4FC677AC-135A-4C4B-8325-8652E1BF2A31}" sibTransId="{7D4CC8D4-7B4D-49DE-91D9-350E9328ABBA}"/>
    <dgm:cxn modelId="{1FCD1830-E468-4583-AD61-29578EFB3887}" type="presOf" srcId="{076C539C-95DF-4D35-8FD7-9652ED99E2E8}" destId="{9CF85E86-DBFB-47CA-810C-19A9297E670C}" srcOrd="0" destOrd="0" presId="urn:microsoft.com/office/officeart/2005/8/layout/hierarchy1"/>
    <dgm:cxn modelId="{74016BF5-7BEE-4E6A-AAB5-9A8B643A00AC}" type="presOf" srcId="{AF095F6A-8204-4B06-B115-8AF2C5F93F28}" destId="{1EDC07E9-842D-48D9-96AE-A24E9AA5E588}" srcOrd="0" destOrd="0" presId="urn:microsoft.com/office/officeart/2005/8/layout/hierarchy1"/>
    <dgm:cxn modelId="{E225007E-80AB-4EF1-BF39-88D1BD0BFE9F}" type="presOf" srcId="{C526A76B-D768-4172-8BDC-6043255F4630}" destId="{BFC77D6E-338D-4A82-A676-08688A743F5D}" srcOrd="0" destOrd="0" presId="urn:microsoft.com/office/officeart/2005/8/layout/hierarchy1"/>
    <dgm:cxn modelId="{F38ABC3B-46C5-4393-B4CA-373897462492}" srcId="{6EA129BA-1CC6-44DB-8BAB-E2E9C64CAEE5}" destId="{9E448B82-4238-48F1-BE10-713F133CA220}" srcOrd="2" destOrd="0" parTransId="{0F67D56D-0164-4B0B-A444-74AD655F5205}" sibTransId="{32E025AD-F502-4212-BA81-C5A4AA289964}"/>
    <dgm:cxn modelId="{4DB626E2-0EF0-47FA-9710-91ED64A0A5E1}" type="presOf" srcId="{83DA2D03-DE9A-46AF-9118-3116E17E9C42}" destId="{3C9C94A7-C956-48CF-99E0-6B5AF5329A17}" srcOrd="0" destOrd="0" presId="urn:microsoft.com/office/officeart/2005/8/layout/hierarchy1"/>
    <dgm:cxn modelId="{A4418FD4-9D4D-49CE-BD07-779D0BC04DCF}" srcId="{C526A76B-D768-4172-8BDC-6043255F4630}" destId="{2FCDE35C-0CF3-4985-83A2-85703FB8AB4A}" srcOrd="1" destOrd="0" parTransId="{B9970BD9-E190-4059-997E-7AFBD29ED9D1}" sibTransId="{553283CA-7904-4FD3-9BB8-6F3EB370941A}"/>
    <dgm:cxn modelId="{49B125B8-ED79-4949-BDEF-96713467A5CD}" type="presOf" srcId="{6EA129BA-1CC6-44DB-8BAB-E2E9C64CAEE5}" destId="{964B75CD-C9D6-4BCF-BB9B-42ADD4FF2DCD}" srcOrd="0" destOrd="0" presId="urn:microsoft.com/office/officeart/2005/8/layout/hierarchy1"/>
    <dgm:cxn modelId="{8ACB2B2A-5E44-40DE-8F56-147123725E8A}" srcId="{6EA129BA-1CC6-44DB-8BAB-E2E9C64CAEE5}" destId="{83DA2D03-DE9A-46AF-9118-3116E17E9C42}" srcOrd="4" destOrd="0" parTransId="{2E151BC0-6940-4450-A117-82AC3970B94A}" sibTransId="{34B29D6A-3F96-4512-9090-AE92071CEAF3}"/>
    <dgm:cxn modelId="{755DC8D2-0847-432E-8F5D-7EBD05820699}" srcId="{6EA129BA-1CC6-44DB-8BAB-E2E9C64CAEE5}" destId="{2A095AE8-BA5C-4470-B064-4AC20C239015}" srcOrd="6" destOrd="0" parTransId="{715C797B-19CC-45E2-83CC-253F33E8417B}" sibTransId="{6F669872-C840-46DD-86C8-4FCF56D7F629}"/>
    <dgm:cxn modelId="{34611DEF-14CF-4EFD-AAA6-763A0F87DF80}" type="presOf" srcId="{0ABB0851-0475-4A8A-A361-DE84FF1D951C}" destId="{2F431FAC-F106-4543-AF80-6F68FF4BD305}" srcOrd="0" destOrd="0" presId="urn:microsoft.com/office/officeart/2005/8/layout/hierarchy1"/>
    <dgm:cxn modelId="{ADFC7912-5E69-4D77-8706-5DC8304E2447}" type="presOf" srcId="{715C797B-19CC-45E2-83CC-253F33E8417B}" destId="{D8AD341D-7B38-40C2-B676-C55E9292EB87}" srcOrd="0" destOrd="0" presId="urn:microsoft.com/office/officeart/2005/8/layout/hierarchy1"/>
    <dgm:cxn modelId="{44AB0B96-C9C4-46E6-B2A5-2BCB5B539BF9}" type="presOf" srcId="{2A107FF5-2A39-466E-AF33-FD9A94A3B6B0}" destId="{F1890F98-C227-4AFA-8295-80738DA0CA95}" srcOrd="0" destOrd="0" presId="urn:microsoft.com/office/officeart/2005/8/layout/hierarchy1"/>
    <dgm:cxn modelId="{EF0D2D5F-EC4E-4B1F-B1EF-E9213D784CB6}" type="presOf" srcId="{1432C386-FFBC-4FB9-B79A-6693D40C5089}" destId="{A2FA15F3-9359-4AC1-BC00-1EE1B5D37408}" srcOrd="0" destOrd="0" presId="urn:microsoft.com/office/officeart/2005/8/layout/hierarchy1"/>
    <dgm:cxn modelId="{9375E516-1835-4C94-B64A-DABD377547EC}" type="presOf" srcId="{1FD7F57E-61B0-4C0B-B5FF-70521AB3C84D}" destId="{D06E6154-5EBC-4624-B141-4A775153DD55}" srcOrd="0" destOrd="0" presId="urn:microsoft.com/office/officeart/2005/8/layout/hierarchy1"/>
    <dgm:cxn modelId="{8B07F543-4C4A-4495-8BC3-01A685239134}" type="presOf" srcId="{07C8241E-2B5F-4F3A-A4AA-AADB98C50EBE}" destId="{D31FAA0E-F44F-4628-9A9C-C2233F32FC63}" srcOrd="0" destOrd="0" presId="urn:microsoft.com/office/officeart/2005/8/layout/hierarchy1"/>
    <dgm:cxn modelId="{737AA452-2F83-4F76-A613-17CF16799826}" type="presOf" srcId="{F1324202-0842-484B-97C9-0897F732C461}" destId="{BBFB9DFF-4985-480B-BE1D-981F965CB8BF}" srcOrd="0" destOrd="0" presId="urn:microsoft.com/office/officeart/2005/8/layout/hierarchy1"/>
    <dgm:cxn modelId="{25A85DCF-9163-4378-A5D1-0863E85B59AE}" type="presOf" srcId="{814AF30B-74BA-409C-9A57-D692B2C1D0BB}" destId="{E8106EF7-F4F4-46D0-A157-7138116951C5}" srcOrd="0" destOrd="0" presId="urn:microsoft.com/office/officeart/2005/8/layout/hierarchy1"/>
    <dgm:cxn modelId="{1BA02A96-3F18-45CB-9C65-5AB6FFF1E03D}" type="presOf" srcId="{E494D7BC-5C61-4E6A-969E-81E865D4D06A}" destId="{93BFAFF9-8481-4BA0-83BF-C88031087668}" srcOrd="0" destOrd="0" presId="urn:microsoft.com/office/officeart/2005/8/layout/hierarchy1"/>
    <dgm:cxn modelId="{352F92C2-A56D-4534-B389-08CFEFD2DBC3}" type="presOf" srcId="{0F67D56D-0164-4B0B-A444-74AD655F5205}" destId="{CB4D623A-B747-458A-8FC6-55C88F0D96C1}" srcOrd="0" destOrd="0" presId="urn:microsoft.com/office/officeart/2005/8/layout/hierarchy1"/>
    <dgm:cxn modelId="{94A0D978-BD0A-44E9-A07A-2A325370E5F0}" srcId="{6EA129BA-1CC6-44DB-8BAB-E2E9C64CAEE5}" destId="{AF095F6A-8204-4B06-B115-8AF2C5F93F28}" srcOrd="1" destOrd="0" parTransId="{AA87721A-76F8-48C3-AC18-D29A0CE00CCF}" sibTransId="{96434D55-7855-463C-9949-96B91CED1365}"/>
    <dgm:cxn modelId="{E34CC0EC-5B17-4F70-8E17-51A304B85AD9}" srcId="{AF095F6A-8204-4B06-B115-8AF2C5F93F28}" destId="{2A107FF5-2A39-466E-AF33-FD9A94A3B6B0}" srcOrd="0" destOrd="0" parTransId="{07C8241E-2B5F-4F3A-A4AA-AADB98C50EBE}" sibTransId="{E43C520A-8F46-43B5-8965-529270FA1F35}"/>
    <dgm:cxn modelId="{2E14D74C-4956-4B18-8541-3F10AF8BC771}" type="presOf" srcId="{CEA53046-9D13-473F-9F58-F9EFC806FA98}" destId="{A143CCC7-46B7-4A81-82E7-C3AC11EF8E7B}" srcOrd="0" destOrd="0" presId="urn:microsoft.com/office/officeart/2005/8/layout/hierarchy1"/>
    <dgm:cxn modelId="{1C426729-C2E1-47BC-B596-13F7CF1C6E25}" type="presOf" srcId="{C5991751-79E7-4CC1-BF6A-BDBE8D9280C7}" destId="{59A522DB-9042-4C02-A6E5-4861701F80BC}" srcOrd="0" destOrd="0" presId="urn:microsoft.com/office/officeart/2005/8/layout/hierarchy1"/>
    <dgm:cxn modelId="{5C936677-D357-4702-8767-B84C4392D0A9}" type="presOf" srcId="{2FCDE35C-0CF3-4985-83A2-85703FB8AB4A}" destId="{25F3BAFC-D076-45D9-AC80-B076E5A8E093}" srcOrd="0" destOrd="0" presId="urn:microsoft.com/office/officeart/2005/8/layout/hierarchy1"/>
    <dgm:cxn modelId="{A69A8B08-947D-4500-A703-4A2230F67FA4}" type="presOf" srcId="{2E151BC0-6940-4450-A117-82AC3970B94A}" destId="{D82EAB0B-5A11-4C06-AB3D-72775EBAA5BD}" srcOrd="0" destOrd="0" presId="urn:microsoft.com/office/officeart/2005/8/layout/hierarchy1"/>
    <dgm:cxn modelId="{6DA6B745-55F6-48D8-A16A-08BB4FCE3854}" srcId="{6EA129BA-1CC6-44DB-8BAB-E2E9C64CAEE5}" destId="{C526A76B-D768-4172-8BDC-6043255F4630}" srcOrd="5" destOrd="0" parTransId="{7A031D12-9AD9-4607-BB61-A38AC9E3D382}" sibTransId="{E62E51BE-949D-4FAE-94B2-97D583075BEF}"/>
    <dgm:cxn modelId="{790C8C9E-789E-40B1-98AB-7189E15915A5}" type="presOf" srcId="{9E448B82-4238-48F1-BE10-713F133CA220}" destId="{5A47ED84-BDEB-4446-B686-E082DEC62942}" srcOrd="0" destOrd="0" presId="urn:microsoft.com/office/officeart/2005/8/layout/hierarchy1"/>
    <dgm:cxn modelId="{80FE4C7C-76CC-4056-93BF-5CE409735824}" type="presParOf" srcId="{2F431FAC-F106-4543-AF80-6F68FF4BD305}" destId="{F228D5BE-C491-4313-A63F-B8408C66F8ED}" srcOrd="0" destOrd="0" presId="urn:microsoft.com/office/officeart/2005/8/layout/hierarchy1"/>
    <dgm:cxn modelId="{C7DF321E-5937-45FC-AC23-671E3E13D7E1}" type="presParOf" srcId="{F228D5BE-C491-4313-A63F-B8408C66F8ED}" destId="{A525F3AB-9975-4AD7-9840-7EC67AF7AF4B}" srcOrd="0" destOrd="0" presId="urn:microsoft.com/office/officeart/2005/8/layout/hierarchy1"/>
    <dgm:cxn modelId="{65668EAC-44FC-4634-B84A-106BE0E285DC}" type="presParOf" srcId="{A525F3AB-9975-4AD7-9840-7EC67AF7AF4B}" destId="{77312C2C-5721-407A-A90C-31A83B48DBCD}" srcOrd="0" destOrd="0" presId="urn:microsoft.com/office/officeart/2005/8/layout/hierarchy1"/>
    <dgm:cxn modelId="{011AD44A-1893-4976-99F3-AFA22551133C}" type="presParOf" srcId="{A525F3AB-9975-4AD7-9840-7EC67AF7AF4B}" destId="{A143CCC7-46B7-4A81-82E7-C3AC11EF8E7B}" srcOrd="1" destOrd="0" presId="urn:microsoft.com/office/officeart/2005/8/layout/hierarchy1"/>
    <dgm:cxn modelId="{4AAAFBD5-84E8-49F3-B9F0-15B1E92CE425}" type="presParOf" srcId="{F228D5BE-C491-4313-A63F-B8408C66F8ED}" destId="{747205C1-4029-4B97-8FA2-F936720CDB91}" srcOrd="1" destOrd="0" presId="urn:microsoft.com/office/officeart/2005/8/layout/hierarchy1"/>
    <dgm:cxn modelId="{30373BF0-D2D1-4E76-A468-7F2EAC835D7F}" type="presParOf" srcId="{747205C1-4029-4B97-8FA2-F936720CDB91}" destId="{C509A872-2BCD-4BDF-BDDE-BA424E33C5F5}" srcOrd="0" destOrd="0" presId="urn:microsoft.com/office/officeart/2005/8/layout/hierarchy1"/>
    <dgm:cxn modelId="{8B7E5269-0539-42BE-B8CB-1CD22F17AB8F}" type="presParOf" srcId="{747205C1-4029-4B97-8FA2-F936720CDB91}" destId="{0E8FA6E9-5C99-410C-A4CD-786916362A9B}" srcOrd="1" destOrd="0" presId="urn:microsoft.com/office/officeart/2005/8/layout/hierarchy1"/>
    <dgm:cxn modelId="{3814D232-034A-44AB-A6B8-FE28B1ED17A8}" type="presParOf" srcId="{0E8FA6E9-5C99-410C-A4CD-786916362A9B}" destId="{7F89BC1C-6AB7-4F5D-B434-B8D89F85DEE0}" srcOrd="0" destOrd="0" presId="urn:microsoft.com/office/officeart/2005/8/layout/hierarchy1"/>
    <dgm:cxn modelId="{77ABB06B-A3A3-4B6D-B9DC-B4C97EDFDEFB}" type="presParOf" srcId="{7F89BC1C-6AB7-4F5D-B434-B8D89F85DEE0}" destId="{74CDFF34-30A6-42A1-B539-5A7F93793999}" srcOrd="0" destOrd="0" presId="urn:microsoft.com/office/officeart/2005/8/layout/hierarchy1"/>
    <dgm:cxn modelId="{39081AF8-3CA5-4CD9-9D8A-DB3E00998D85}" type="presParOf" srcId="{7F89BC1C-6AB7-4F5D-B434-B8D89F85DEE0}" destId="{964B75CD-C9D6-4BCF-BB9B-42ADD4FF2DCD}" srcOrd="1" destOrd="0" presId="urn:microsoft.com/office/officeart/2005/8/layout/hierarchy1"/>
    <dgm:cxn modelId="{8112531C-9D23-40B2-A52A-D95E654504E9}" type="presParOf" srcId="{0E8FA6E9-5C99-410C-A4CD-786916362A9B}" destId="{5CFD8ABD-19D3-4E39-8338-456CFF189817}" srcOrd="1" destOrd="0" presId="urn:microsoft.com/office/officeart/2005/8/layout/hierarchy1"/>
    <dgm:cxn modelId="{3C75FC50-2816-4A29-99C9-4846FE8DFF11}" type="presParOf" srcId="{5CFD8ABD-19D3-4E39-8338-456CFF189817}" destId="{09D48FD4-9430-4AF2-A969-25D623A61EEA}" srcOrd="0" destOrd="0" presId="urn:microsoft.com/office/officeart/2005/8/layout/hierarchy1"/>
    <dgm:cxn modelId="{7AA25F19-08A3-45CF-9421-D41947333036}" type="presParOf" srcId="{5CFD8ABD-19D3-4E39-8338-456CFF189817}" destId="{9782B41F-1C14-4745-8688-7F70DCC3AB00}" srcOrd="1" destOrd="0" presId="urn:microsoft.com/office/officeart/2005/8/layout/hierarchy1"/>
    <dgm:cxn modelId="{9C8913FD-EA62-4EE0-A9E1-F0C5C228D331}" type="presParOf" srcId="{9782B41F-1C14-4745-8688-7F70DCC3AB00}" destId="{B59023B1-FC46-4011-BA07-73F2D33E125A}" srcOrd="0" destOrd="0" presId="urn:microsoft.com/office/officeart/2005/8/layout/hierarchy1"/>
    <dgm:cxn modelId="{78656CFB-2211-4D08-8918-D8A0B67B7E57}" type="presParOf" srcId="{B59023B1-FC46-4011-BA07-73F2D33E125A}" destId="{BAA9347C-BBE9-4278-9EA9-47443BA177BE}" srcOrd="0" destOrd="0" presId="urn:microsoft.com/office/officeart/2005/8/layout/hierarchy1"/>
    <dgm:cxn modelId="{168F5CB8-4873-4BE7-86AE-19FA88D0EAF5}" type="presParOf" srcId="{B59023B1-FC46-4011-BA07-73F2D33E125A}" destId="{BBFB9DFF-4985-480B-BE1D-981F965CB8BF}" srcOrd="1" destOrd="0" presId="urn:microsoft.com/office/officeart/2005/8/layout/hierarchy1"/>
    <dgm:cxn modelId="{36E65051-B18F-4C83-82B7-C670AD0101C7}" type="presParOf" srcId="{9782B41F-1C14-4745-8688-7F70DCC3AB00}" destId="{1F0ADC8F-735E-4752-876B-F6AFFC2DAEDC}" srcOrd="1" destOrd="0" presId="urn:microsoft.com/office/officeart/2005/8/layout/hierarchy1"/>
    <dgm:cxn modelId="{C9483F74-1407-408E-B57C-8C92D11D24A0}" type="presParOf" srcId="{5CFD8ABD-19D3-4E39-8338-456CFF189817}" destId="{88C46A4F-AE8E-429E-B01A-A9B4A27D55F2}" srcOrd="2" destOrd="0" presId="urn:microsoft.com/office/officeart/2005/8/layout/hierarchy1"/>
    <dgm:cxn modelId="{EC6368FF-8C8A-45BD-AA19-E00D9ECA0F6D}" type="presParOf" srcId="{5CFD8ABD-19D3-4E39-8338-456CFF189817}" destId="{302D5549-ED9F-4DAC-8C0C-4FA4BD7DF08C}" srcOrd="3" destOrd="0" presId="urn:microsoft.com/office/officeart/2005/8/layout/hierarchy1"/>
    <dgm:cxn modelId="{F6C115E7-14ED-41F8-9642-95947F20DE50}" type="presParOf" srcId="{302D5549-ED9F-4DAC-8C0C-4FA4BD7DF08C}" destId="{D487ADBC-3186-4FFE-BCBE-D4F200AAC2C4}" srcOrd="0" destOrd="0" presId="urn:microsoft.com/office/officeart/2005/8/layout/hierarchy1"/>
    <dgm:cxn modelId="{C0CE8312-C3D2-499D-B549-2E0299F6067F}" type="presParOf" srcId="{D487ADBC-3186-4FFE-BCBE-D4F200AAC2C4}" destId="{0DAA6FB9-79E9-41A2-AD3B-EEC70A27C0D0}" srcOrd="0" destOrd="0" presId="urn:microsoft.com/office/officeart/2005/8/layout/hierarchy1"/>
    <dgm:cxn modelId="{6856F706-E33D-4BFB-A6A8-1AD3093ADE9F}" type="presParOf" srcId="{D487ADBC-3186-4FFE-BCBE-D4F200AAC2C4}" destId="{1EDC07E9-842D-48D9-96AE-A24E9AA5E588}" srcOrd="1" destOrd="0" presId="urn:microsoft.com/office/officeart/2005/8/layout/hierarchy1"/>
    <dgm:cxn modelId="{00BF45FC-C986-478A-9498-2E32B631A3A0}" type="presParOf" srcId="{302D5549-ED9F-4DAC-8C0C-4FA4BD7DF08C}" destId="{A06FC5C6-F009-43D8-B7ED-25E407BDED94}" srcOrd="1" destOrd="0" presId="urn:microsoft.com/office/officeart/2005/8/layout/hierarchy1"/>
    <dgm:cxn modelId="{071475B2-73D9-4D3A-BB63-DCC79D247562}" type="presParOf" srcId="{A06FC5C6-F009-43D8-B7ED-25E407BDED94}" destId="{D31FAA0E-F44F-4628-9A9C-C2233F32FC63}" srcOrd="0" destOrd="0" presId="urn:microsoft.com/office/officeart/2005/8/layout/hierarchy1"/>
    <dgm:cxn modelId="{66AFD1A3-661A-4C3C-8930-EBD4A4084C1B}" type="presParOf" srcId="{A06FC5C6-F009-43D8-B7ED-25E407BDED94}" destId="{EF6307A3-3AF0-4C97-A113-E673F596F3CB}" srcOrd="1" destOrd="0" presId="urn:microsoft.com/office/officeart/2005/8/layout/hierarchy1"/>
    <dgm:cxn modelId="{7ACB4956-5B6F-492F-A5FB-BDC8EC378571}" type="presParOf" srcId="{EF6307A3-3AF0-4C97-A113-E673F596F3CB}" destId="{7F288906-FA6D-4431-B1DE-2B5A3CE85FE4}" srcOrd="0" destOrd="0" presId="urn:microsoft.com/office/officeart/2005/8/layout/hierarchy1"/>
    <dgm:cxn modelId="{C9AB7003-AF7B-42F4-8686-CBD52478DD90}" type="presParOf" srcId="{7F288906-FA6D-4431-B1DE-2B5A3CE85FE4}" destId="{3B8467C8-33D9-4F8A-ADAD-3C9D17206205}" srcOrd="0" destOrd="0" presId="urn:microsoft.com/office/officeart/2005/8/layout/hierarchy1"/>
    <dgm:cxn modelId="{AC21FC03-79E1-4D43-B841-F0AD5C9B9DD8}" type="presParOf" srcId="{7F288906-FA6D-4431-B1DE-2B5A3CE85FE4}" destId="{F1890F98-C227-4AFA-8295-80738DA0CA95}" srcOrd="1" destOrd="0" presId="urn:microsoft.com/office/officeart/2005/8/layout/hierarchy1"/>
    <dgm:cxn modelId="{F5C630CA-6A88-4031-9047-0BB177BB8696}" type="presParOf" srcId="{EF6307A3-3AF0-4C97-A113-E673F596F3CB}" destId="{4C0BB689-8150-43EB-A3F1-010E186524D4}" srcOrd="1" destOrd="0" presId="urn:microsoft.com/office/officeart/2005/8/layout/hierarchy1"/>
    <dgm:cxn modelId="{F9CC66ED-4045-4211-93E9-9C881EEE8EFE}" type="presParOf" srcId="{A06FC5C6-F009-43D8-B7ED-25E407BDED94}" destId="{A2FA15F3-9359-4AC1-BC00-1EE1B5D37408}" srcOrd="2" destOrd="0" presId="urn:microsoft.com/office/officeart/2005/8/layout/hierarchy1"/>
    <dgm:cxn modelId="{F188A4FB-68F1-4896-AFA3-C27E10453806}" type="presParOf" srcId="{A06FC5C6-F009-43D8-B7ED-25E407BDED94}" destId="{6F94D6D1-3BB0-48DA-B956-C3609CC46F55}" srcOrd="3" destOrd="0" presId="urn:microsoft.com/office/officeart/2005/8/layout/hierarchy1"/>
    <dgm:cxn modelId="{E5F29F56-26ED-4166-BE25-26E8D33D9615}" type="presParOf" srcId="{6F94D6D1-3BB0-48DA-B956-C3609CC46F55}" destId="{C1238237-0E55-4CCA-A091-E4E94D6863A5}" srcOrd="0" destOrd="0" presId="urn:microsoft.com/office/officeart/2005/8/layout/hierarchy1"/>
    <dgm:cxn modelId="{6561DBA0-275A-4263-A5E8-A882A4274C33}" type="presParOf" srcId="{C1238237-0E55-4CCA-A091-E4E94D6863A5}" destId="{EBD35DD4-85A2-4E15-A183-683336FE0381}" srcOrd="0" destOrd="0" presId="urn:microsoft.com/office/officeart/2005/8/layout/hierarchy1"/>
    <dgm:cxn modelId="{CA921953-13F6-4320-8751-29CFD8244748}" type="presParOf" srcId="{C1238237-0E55-4CCA-A091-E4E94D6863A5}" destId="{59A522DB-9042-4C02-A6E5-4861701F80BC}" srcOrd="1" destOrd="0" presId="urn:microsoft.com/office/officeart/2005/8/layout/hierarchy1"/>
    <dgm:cxn modelId="{CBE53491-467F-467D-AF77-7C704D9A1E0F}" type="presParOf" srcId="{6F94D6D1-3BB0-48DA-B956-C3609CC46F55}" destId="{DE0A5FCB-C15C-4A78-B216-23BC861CA362}" srcOrd="1" destOrd="0" presId="urn:microsoft.com/office/officeart/2005/8/layout/hierarchy1"/>
    <dgm:cxn modelId="{1DBDC938-5209-4131-BC51-46A705260955}" type="presParOf" srcId="{5CFD8ABD-19D3-4E39-8338-456CFF189817}" destId="{CB4D623A-B747-458A-8FC6-55C88F0D96C1}" srcOrd="4" destOrd="0" presId="urn:microsoft.com/office/officeart/2005/8/layout/hierarchy1"/>
    <dgm:cxn modelId="{46E47016-C157-4DA9-B806-8DD8CE567B93}" type="presParOf" srcId="{5CFD8ABD-19D3-4E39-8338-456CFF189817}" destId="{74F63BB9-566D-4D9D-B7C6-E240A282DBFB}" srcOrd="5" destOrd="0" presId="urn:microsoft.com/office/officeart/2005/8/layout/hierarchy1"/>
    <dgm:cxn modelId="{9CD01CAA-63A7-4C95-A624-F94C6CB91C88}" type="presParOf" srcId="{74F63BB9-566D-4D9D-B7C6-E240A282DBFB}" destId="{5292EC75-1D40-445E-95BD-327BB0C787DA}" srcOrd="0" destOrd="0" presId="urn:microsoft.com/office/officeart/2005/8/layout/hierarchy1"/>
    <dgm:cxn modelId="{D5C0C2ED-7E47-4AF0-897E-E6724FE7DD09}" type="presParOf" srcId="{5292EC75-1D40-445E-95BD-327BB0C787DA}" destId="{C8550264-13FD-41E7-BDEE-6081A0C2ED74}" srcOrd="0" destOrd="0" presId="urn:microsoft.com/office/officeart/2005/8/layout/hierarchy1"/>
    <dgm:cxn modelId="{2740F0B6-8230-4872-A866-3B99D99EC44F}" type="presParOf" srcId="{5292EC75-1D40-445E-95BD-327BB0C787DA}" destId="{5A47ED84-BDEB-4446-B686-E082DEC62942}" srcOrd="1" destOrd="0" presId="urn:microsoft.com/office/officeart/2005/8/layout/hierarchy1"/>
    <dgm:cxn modelId="{E1FB6FFB-CC4F-43F6-A9CF-010FBE61B43E}" type="presParOf" srcId="{74F63BB9-566D-4D9D-B7C6-E240A282DBFB}" destId="{2F1493FC-F752-4F6A-9F88-179D1503C27A}" srcOrd="1" destOrd="0" presId="urn:microsoft.com/office/officeart/2005/8/layout/hierarchy1"/>
    <dgm:cxn modelId="{357D1131-E69A-4FF7-AA6E-30B079EE1C92}" type="presParOf" srcId="{5CFD8ABD-19D3-4E39-8338-456CFF189817}" destId="{D06E6154-5EBC-4624-B141-4A775153DD55}" srcOrd="6" destOrd="0" presId="urn:microsoft.com/office/officeart/2005/8/layout/hierarchy1"/>
    <dgm:cxn modelId="{FD4BC2FC-00A3-4459-BF40-FD8D632A19FE}" type="presParOf" srcId="{5CFD8ABD-19D3-4E39-8338-456CFF189817}" destId="{2A50FAB5-54AC-4282-A28C-B5FEC4B98DAD}" srcOrd="7" destOrd="0" presId="urn:microsoft.com/office/officeart/2005/8/layout/hierarchy1"/>
    <dgm:cxn modelId="{7E23283A-FDD9-4321-BCD2-B6638CD1F5EC}" type="presParOf" srcId="{2A50FAB5-54AC-4282-A28C-B5FEC4B98DAD}" destId="{3B1FE4A4-2B8A-479E-9375-5F19B1FC43E7}" srcOrd="0" destOrd="0" presId="urn:microsoft.com/office/officeart/2005/8/layout/hierarchy1"/>
    <dgm:cxn modelId="{05C9D8E0-E379-47E1-BA07-5AD7A38A2505}" type="presParOf" srcId="{3B1FE4A4-2B8A-479E-9375-5F19B1FC43E7}" destId="{B78B27FB-4E45-4B9A-9978-30ADA5C9B49E}" srcOrd="0" destOrd="0" presId="urn:microsoft.com/office/officeart/2005/8/layout/hierarchy1"/>
    <dgm:cxn modelId="{1FDA32E4-5114-4AF5-ACD8-77C53815C54D}" type="presParOf" srcId="{3B1FE4A4-2B8A-479E-9375-5F19B1FC43E7}" destId="{E8106EF7-F4F4-46D0-A157-7138116951C5}" srcOrd="1" destOrd="0" presId="urn:microsoft.com/office/officeart/2005/8/layout/hierarchy1"/>
    <dgm:cxn modelId="{94924995-64BF-40E5-9558-A49B2880983D}" type="presParOf" srcId="{2A50FAB5-54AC-4282-A28C-B5FEC4B98DAD}" destId="{19052866-C8C8-4089-B91D-4904AE253084}" srcOrd="1" destOrd="0" presId="urn:microsoft.com/office/officeart/2005/8/layout/hierarchy1"/>
    <dgm:cxn modelId="{D281546C-19CD-4970-8C30-045CF3D3FC44}" type="presParOf" srcId="{5CFD8ABD-19D3-4E39-8338-456CFF189817}" destId="{D82EAB0B-5A11-4C06-AB3D-72775EBAA5BD}" srcOrd="8" destOrd="0" presId="urn:microsoft.com/office/officeart/2005/8/layout/hierarchy1"/>
    <dgm:cxn modelId="{483E94D7-5C3F-4B87-823A-81C800558BC8}" type="presParOf" srcId="{5CFD8ABD-19D3-4E39-8338-456CFF189817}" destId="{23748C97-3BD9-44F7-BE39-F4AA229A3154}" srcOrd="9" destOrd="0" presId="urn:microsoft.com/office/officeart/2005/8/layout/hierarchy1"/>
    <dgm:cxn modelId="{21F7824C-9574-4D12-B48F-B7B6FF6350A2}" type="presParOf" srcId="{23748C97-3BD9-44F7-BE39-F4AA229A3154}" destId="{E3375B00-FD9A-4FD5-9C04-35CD180AFB45}" srcOrd="0" destOrd="0" presId="urn:microsoft.com/office/officeart/2005/8/layout/hierarchy1"/>
    <dgm:cxn modelId="{7A2A0BBB-F3CB-49FB-AA7D-23B21D8FF3B8}" type="presParOf" srcId="{E3375B00-FD9A-4FD5-9C04-35CD180AFB45}" destId="{55644AE6-5BAE-4A15-9533-3A018906E1FF}" srcOrd="0" destOrd="0" presId="urn:microsoft.com/office/officeart/2005/8/layout/hierarchy1"/>
    <dgm:cxn modelId="{B2016246-FA74-4F3E-B09A-844A66DF9C73}" type="presParOf" srcId="{E3375B00-FD9A-4FD5-9C04-35CD180AFB45}" destId="{3C9C94A7-C956-48CF-99E0-6B5AF5329A17}" srcOrd="1" destOrd="0" presId="urn:microsoft.com/office/officeart/2005/8/layout/hierarchy1"/>
    <dgm:cxn modelId="{47AA1ACA-3064-4CB6-A5F8-023C43351862}" type="presParOf" srcId="{23748C97-3BD9-44F7-BE39-F4AA229A3154}" destId="{1B09FB88-AFB3-4F0F-BD99-3475D82AFF6F}" srcOrd="1" destOrd="0" presId="urn:microsoft.com/office/officeart/2005/8/layout/hierarchy1"/>
    <dgm:cxn modelId="{9C22CE44-A646-4AB6-82C8-B7580F98C401}" type="presParOf" srcId="{5CFD8ABD-19D3-4E39-8338-456CFF189817}" destId="{49A02A93-6345-4379-851E-33A40ABB4C1D}" srcOrd="10" destOrd="0" presId="urn:microsoft.com/office/officeart/2005/8/layout/hierarchy1"/>
    <dgm:cxn modelId="{D1154955-0428-4D66-9A8E-AD5E47196B6D}" type="presParOf" srcId="{5CFD8ABD-19D3-4E39-8338-456CFF189817}" destId="{981F7889-4B09-4EFC-AD20-76D669472F17}" srcOrd="11" destOrd="0" presId="urn:microsoft.com/office/officeart/2005/8/layout/hierarchy1"/>
    <dgm:cxn modelId="{BE04FF9E-1067-4308-8E72-93174ED41800}" type="presParOf" srcId="{981F7889-4B09-4EFC-AD20-76D669472F17}" destId="{FA2313DD-E7BD-4BB8-A668-8E25087CB820}" srcOrd="0" destOrd="0" presId="urn:microsoft.com/office/officeart/2005/8/layout/hierarchy1"/>
    <dgm:cxn modelId="{6694F210-D9C4-41F2-9177-9D8CC2C128C7}" type="presParOf" srcId="{FA2313DD-E7BD-4BB8-A668-8E25087CB820}" destId="{38D222CE-E61D-429E-B776-652DCA05D703}" srcOrd="0" destOrd="0" presId="urn:microsoft.com/office/officeart/2005/8/layout/hierarchy1"/>
    <dgm:cxn modelId="{864C49A0-F145-423B-A585-FAD7E93E3A5A}" type="presParOf" srcId="{FA2313DD-E7BD-4BB8-A668-8E25087CB820}" destId="{BFC77D6E-338D-4A82-A676-08688A743F5D}" srcOrd="1" destOrd="0" presId="urn:microsoft.com/office/officeart/2005/8/layout/hierarchy1"/>
    <dgm:cxn modelId="{7270246F-1F82-4069-A9C0-38F4439D69FD}" type="presParOf" srcId="{981F7889-4B09-4EFC-AD20-76D669472F17}" destId="{70F00962-E309-4AB0-A475-A688D7D3562E}" srcOrd="1" destOrd="0" presId="urn:microsoft.com/office/officeart/2005/8/layout/hierarchy1"/>
    <dgm:cxn modelId="{628E0D11-C775-4E23-A5F3-8A3E65A0FF73}" type="presParOf" srcId="{70F00962-E309-4AB0-A475-A688D7D3562E}" destId="{93BFAFF9-8481-4BA0-83BF-C88031087668}" srcOrd="0" destOrd="0" presId="urn:microsoft.com/office/officeart/2005/8/layout/hierarchy1"/>
    <dgm:cxn modelId="{C4710990-9D01-4040-A3D2-21917FA37FDE}" type="presParOf" srcId="{70F00962-E309-4AB0-A475-A688D7D3562E}" destId="{A4D76474-3D8F-403F-B224-B6A236CC820A}" srcOrd="1" destOrd="0" presId="urn:microsoft.com/office/officeart/2005/8/layout/hierarchy1"/>
    <dgm:cxn modelId="{6A85CC83-0293-42BA-81C7-EFE8C3764A83}" type="presParOf" srcId="{A4D76474-3D8F-403F-B224-B6A236CC820A}" destId="{387F5A1B-E209-4DCC-A125-2D9C415C4691}" srcOrd="0" destOrd="0" presId="urn:microsoft.com/office/officeart/2005/8/layout/hierarchy1"/>
    <dgm:cxn modelId="{C535623B-A1E1-4CA5-B4C0-3F47688FBA0C}" type="presParOf" srcId="{387F5A1B-E209-4DCC-A125-2D9C415C4691}" destId="{4F535681-A02E-486F-A17B-3D1C45288B23}" srcOrd="0" destOrd="0" presId="urn:microsoft.com/office/officeart/2005/8/layout/hierarchy1"/>
    <dgm:cxn modelId="{F44964DB-0D23-4F83-9CD5-7DA99FD043E8}" type="presParOf" srcId="{387F5A1B-E209-4DCC-A125-2D9C415C4691}" destId="{9CF85E86-DBFB-47CA-810C-19A9297E670C}" srcOrd="1" destOrd="0" presId="urn:microsoft.com/office/officeart/2005/8/layout/hierarchy1"/>
    <dgm:cxn modelId="{7DD349B6-D662-46C4-8B32-5F56B8B588F5}" type="presParOf" srcId="{A4D76474-3D8F-403F-B224-B6A236CC820A}" destId="{F5F6CD65-0E83-4D89-8FD7-053328E9C3D0}" srcOrd="1" destOrd="0" presId="urn:microsoft.com/office/officeart/2005/8/layout/hierarchy1"/>
    <dgm:cxn modelId="{F4D92B17-B935-46E6-9B24-42C2CEB16B87}" type="presParOf" srcId="{70F00962-E309-4AB0-A475-A688D7D3562E}" destId="{3EA05BF1-9E0A-4FAB-8E14-76019884A9D7}" srcOrd="2" destOrd="0" presId="urn:microsoft.com/office/officeart/2005/8/layout/hierarchy1"/>
    <dgm:cxn modelId="{D97B6C9D-F222-4561-891B-2F7ED04BB587}" type="presParOf" srcId="{70F00962-E309-4AB0-A475-A688D7D3562E}" destId="{41B4628D-AA60-401F-BA7E-2C2ED2670FC7}" srcOrd="3" destOrd="0" presId="urn:microsoft.com/office/officeart/2005/8/layout/hierarchy1"/>
    <dgm:cxn modelId="{3F6E5F2A-7D6D-4481-AB2E-F5BBB01881B6}" type="presParOf" srcId="{41B4628D-AA60-401F-BA7E-2C2ED2670FC7}" destId="{DA9B22A5-0ACB-465E-BE42-BDE0D7D9F796}" srcOrd="0" destOrd="0" presId="urn:microsoft.com/office/officeart/2005/8/layout/hierarchy1"/>
    <dgm:cxn modelId="{65C1EC18-51F1-4666-895C-DDA4CDA7C63C}" type="presParOf" srcId="{DA9B22A5-0ACB-465E-BE42-BDE0D7D9F796}" destId="{A6484152-896E-49C3-BC9D-2AADD0D8D879}" srcOrd="0" destOrd="0" presId="urn:microsoft.com/office/officeart/2005/8/layout/hierarchy1"/>
    <dgm:cxn modelId="{88F16BF6-EA71-4D59-85C3-38D7BF970DB9}" type="presParOf" srcId="{DA9B22A5-0ACB-465E-BE42-BDE0D7D9F796}" destId="{25F3BAFC-D076-45D9-AC80-B076E5A8E093}" srcOrd="1" destOrd="0" presId="urn:microsoft.com/office/officeart/2005/8/layout/hierarchy1"/>
    <dgm:cxn modelId="{658468E9-31CE-483D-A252-76F220F81759}" type="presParOf" srcId="{41B4628D-AA60-401F-BA7E-2C2ED2670FC7}" destId="{5E59D0D0-608D-49CE-9D96-C1CD01F899FB}" srcOrd="1" destOrd="0" presId="urn:microsoft.com/office/officeart/2005/8/layout/hierarchy1"/>
    <dgm:cxn modelId="{9072A4FD-C83C-4183-AB82-7B2E9A073239}" type="presParOf" srcId="{70F00962-E309-4AB0-A475-A688D7D3562E}" destId="{B5D40946-D7EC-4BAF-9944-047D0708C33C}" srcOrd="4" destOrd="0" presId="urn:microsoft.com/office/officeart/2005/8/layout/hierarchy1"/>
    <dgm:cxn modelId="{60F23832-7CD7-46BC-B4AF-2D6F28A89FF4}" type="presParOf" srcId="{70F00962-E309-4AB0-A475-A688D7D3562E}" destId="{F5E279F6-61FF-4940-A165-4DAD27FB52F8}" srcOrd="5" destOrd="0" presId="urn:microsoft.com/office/officeart/2005/8/layout/hierarchy1"/>
    <dgm:cxn modelId="{CE14156E-C302-4D0C-AFB6-1AD46AEE6BDA}" type="presParOf" srcId="{F5E279F6-61FF-4940-A165-4DAD27FB52F8}" destId="{558AE4AF-31EA-42D0-AD39-6C6A3F0532EB}" srcOrd="0" destOrd="0" presId="urn:microsoft.com/office/officeart/2005/8/layout/hierarchy1"/>
    <dgm:cxn modelId="{7CF3DD95-7868-41AA-9015-20DEF4845408}" type="presParOf" srcId="{558AE4AF-31EA-42D0-AD39-6C6A3F0532EB}" destId="{29CD08D8-269D-4C78-A09C-F9DE2CD85ED1}" srcOrd="0" destOrd="0" presId="urn:microsoft.com/office/officeart/2005/8/layout/hierarchy1"/>
    <dgm:cxn modelId="{8079032D-5A0D-49E9-BC11-A0EEC9718E57}" type="presParOf" srcId="{558AE4AF-31EA-42D0-AD39-6C6A3F0532EB}" destId="{3AA9FEF1-11F4-4EA6-9188-030D81B956B3}" srcOrd="1" destOrd="0" presId="urn:microsoft.com/office/officeart/2005/8/layout/hierarchy1"/>
    <dgm:cxn modelId="{7669A831-059F-4741-87DA-468FFCCC5455}" type="presParOf" srcId="{F5E279F6-61FF-4940-A165-4DAD27FB52F8}" destId="{05C20763-CE15-4C2B-8BEE-EEDAED5D394F}" srcOrd="1" destOrd="0" presId="urn:microsoft.com/office/officeart/2005/8/layout/hierarchy1"/>
    <dgm:cxn modelId="{98841982-1C36-4650-851E-48F0AE00D36F}" type="presParOf" srcId="{5CFD8ABD-19D3-4E39-8338-456CFF189817}" destId="{D8AD341D-7B38-40C2-B676-C55E9292EB87}" srcOrd="12" destOrd="0" presId="urn:microsoft.com/office/officeart/2005/8/layout/hierarchy1"/>
    <dgm:cxn modelId="{1F303D6A-7293-46DA-A08A-E7C57569E6D4}" type="presParOf" srcId="{5CFD8ABD-19D3-4E39-8338-456CFF189817}" destId="{C30D91C1-3582-4BD4-AB78-FF24FB003564}" srcOrd="13" destOrd="0" presId="urn:microsoft.com/office/officeart/2005/8/layout/hierarchy1"/>
    <dgm:cxn modelId="{0ECD7B53-072F-422A-BD82-939A1CEE2225}" type="presParOf" srcId="{C30D91C1-3582-4BD4-AB78-FF24FB003564}" destId="{9847CEE1-38AE-47B7-ADA6-41D108194075}" srcOrd="0" destOrd="0" presId="urn:microsoft.com/office/officeart/2005/8/layout/hierarchy1"/>
    <dgm:cxn modelId="{401886BD-7EB5-4C24-86CE-398C3F5A4DFC}" type="presParOf" srcId="{9847CEE1-38AE-47B7-ADA6-41D108194075}" destId="{69452A90-EFB7-4FB3-A013-86FDFAC70448}" srcOrd="0" destOrd="0" presId="urn:microsoft.com/office/officeart/2005/8/layout/hierarchy1"/>
    <dgm:cxn modelId="{B190BAB2-ED9D-4819-80EA-B44489ADDC79}" type="presParOf" srcId="{9847CEE1-38AE-47B7-ADA6-41D108194075}" destId="{DABBB16F-DCD8-4D5D-ACA6-B725ACFF2D62}" srcOrd="1" destOrd="0" presId="urn:microsoft.com/office/officeart/2005/8/layout/hierarchy1"/>
    <dgm:cxn modelId="{1EA8ABBC-C092-4869-95B6-61688B010D4C}" type="presParOf" srcId="{C30D91C1-3582-4BD4-AB78-FF24FB003564}" destId="{3B546697-C8C7-46E8-B0A9-982E32891CA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Xí nghiệp Động vật</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Xí nghiệp Động vật</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Thức ăn</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Điều trị</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Vệ sinh</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EEB492C9-40FB-49DB-AC8D-08E8443F4303}" type="presOf" srcId="{4C149C07-7B69-41F6-B702-1EA59360EB63}" destId="{B54AC3AE-14CA-46E5-A962-A8C865A6CA5E}" srcOrd="0" destOrd="0" presId="urn:microsoft.com/office/officeart/2005/8/layout/hierarchy1"/>
    <dgm:cxn modelId="{90617963-7D5C-4DAD-BC2B-500421203CF2}" type="presOf" srcId="{AD118AD3-87EA-4009-8A6A-AD51581ACC0F}" destId="{075971CF-F559-46A1-913E-8EABF37F12A4}" srcOrd="0" destOrd="0" presId="urn:microsoft.com/office/officeart/2005/8/layout/hierarchy1"/>
    <dgm:cxn modelId="{91B6F82C-4358-4F74-87AF-432B1549D4BB}" srcId="{AD118AD3-87EA-4009-8A6A-AD51581ACC0F}" destId="{AB9C97EF-8DBA-43E7-A117-336B6F279BA4}" srcOrd="0" destOrd="0" parTransId="{27506876-B849-4F5D-A116-C72A8F091D51}" sibTransId="{5CA0E2AB-1ABC-449E-ADE9-CF14385646D4}"/>
    <dgm:cxn modelId="{4B6DB0A9-CB79-4230-B4BB-2E2B2D37323E}" srcId="{AB9C97EF-8DBA-43E7-A117-336B6F279BA4}" destId="{85F59D49-655F-48C5-BD4C-C63C9EB7077B}" srcOrd="0" destOrd="0" parTransId="{0D6A0D3B-FC99-45DB-8802-6D4CBB06803A}" sibTransId="{6B988247-6006-43B8-BEAA-5A39DC1AA555}"/>
    <dgm:cxn modelId="{45B7C773-9826-4E75-965A-DFE8EDA58F36}" type="presOf" srcId="{85F59D49-655F-48C5-BD4C-C63C9EB7077B}" destId="{C4F04BC6-0686-4989-B9C8-6ABD0ACA78DC}" srcOrd="0" destOrd="0" presId="urn:microsoft.com/office/officeart/2005/8/layout/hierarchy1"/>
    <dgm:cxn modelId="{780B2C92-9A16-4264-91CC-0884184A4256}" type="presOf" srcId="{0D6A0D3B-FC99-45DB-8802-6D4CBB06803A}" destId="{0E4BC06B-42BB-4441-8777-623475B73493}" srcOrd="0" destOrd="0" presId="urn:microsoft.com/office/officeart/2005/8/layout/hierarchy1"/>
    <dgm:cxn modelId="{CF3052B1-AC5A-4AF9-B79C-9CE3DF4EFBBC}" type="presOf" srcId="{B9555D2D-DAD7-4A6B-96CC-2E0A06E04252}" destId="{B41ADEC7-F70A-4F35-8336-0AEB7C87E105}" srcOrd="0" destOrd="0" presId="urn:microsoft.com/office/officeart/2005/8/layout/hierarchy1"/>
    <dgm:cxn modelId="{99AFAB4A-8F7E-4CAF-8F8B-C01508974383}" srcId="{AB9C97EF-8DBA-43E7-A117-336B6F279BA4}" destId="{B9555D2D-DAD7-4A6B-96CC-2E0A06E04252}" srcOrd="2" destOrd="0" parTransId="{4C149C07-7B69-41F6-B702-1EA59360EB63}" sibTransId="{EBB6A902-A0D6-43FA-A035-6D068FA54EFC}"/>
    <dgm:cxn modelId="{35E203D3-3E23-45B6-A9A9-BBE0F4D6B37E}" type="presOf" srcId="{6059310B-A750-4B5E-B065-653FF7B2810E}" destId="{3DF0C056-1E68-4F85-924C-9F5EA743CE38}" srcOrd="0" destOrd="0" presId="urn:microsoft.com/office/officeart/2005/8/layout/hierarchy1"/>
    <dgm:cxn modelId="{5FFF2485-E19B-46F0-AA2D-7245178E6EAE}" srcId="{AB9C97EF-8DBA-43E7-A117-336B6F279BA4}" destId="{6059310B-A750-4B5E-B065-653FF7B2810E}" srcOrd="1" destOrd="0" parTransId="{3F178F48-941E-45E6-A8E4-34E7181894D0}" sibTransId="{4259576E-7554-405F-9233-00ED7CF5A247}"/>
    <dgm:cxn modelId="{FEE4FC66-5A23-4DAE-B2B6-1211832F539A}" srcId="{AB9C97EF-8DBA-43E7-A117-336B6F279BA4}" destId="{F45AAA9E-7BB1-49FA-BA66-5DF9416B6FD1}" srcOrd="3" destOrd="0" parTransId="{22B6279D-E16E-4D04-813A-EC6E8BAC5CA7}" sibTransId="{168F50A3-E60E-4C94-BC4A-2941D9C0EDDC}"/>
    <dgm:cxn modelId="{15823761-C779-4522-8772-0882CE0297DE}" type="presOf" srcId="{22B6279D-E16E-4D04-813A-EC6E8BAC5CA7}" destId="{6C4982A0-5083-4320-8397-3610D061AB68}" srcOrd="0" destOrd="0" presId="urn:microsoft.com/office/officeart/2005/8/layout/hierarchy1"/>
    <dgm:cxn modelId="{9737BD8C-FA95-4AD3-B106-FCDAF0967EDE}" type="presOf" srcId="{3F178F48-941E-45E6-A8E4-34E7181894D0}" destId="{C24B6413-A34D-4099-A6FE-2F38B88FA653}" srcOrd="0" destOrd="0" presId="urn:microsoft.com/office/officeart/2005/8/layout/hierarchy1"/>
    <dgm:cxn modelId="{8016CDD8-C7B0-48D2-BFA5-5B883A160749}" type="presOf" srcId="{F45AAA9E-7BB1-49FA-BA66-5DF9416B6FD1}" destId="{5F25617C-9F29-45EB-B727-69524A860497}" srcOrd="0" destOrd="0" presId="urn:microsoft.com/office/officeart/2005/8/layout/hierarchy1"/>
    <dgm:cxn modelId="{C6D80402-CC78-4A6C-9B5A-42C30BD91280}" type="presOf" srcId="{AB9C97EF-8DBA-43E7-A117-336B6F279BA4}" destId="{66C0CE5F-9783-43E2-B247-88C6B27AA641}" srcOrd="0" destOrd="0" presId="urn:microsoft.com/office/officeart/2005/8/layout/hierarchy1"/>
    <dgm:cxn modelId="{F567B34B-89C7-4A72-8675-B55A5A9B953F}" type="presParOf" srcId="{075971CF-F559-46A1-913E-8EABF37F12A4}" destId="{2AA999D9-EDE0-4610-839A-09DE0B2EC9F4}" srcOrd="0" destOrd="0" presId="urn:microsoft.com/office/officeart/2005/8/layout/hierarchy1"/>
    <dgm:cxn modelId="{FE81C48E-47DF-4708-A0AD-A0AB3710053B}" type="presParOf" srcId="{2AA999D9-EDE0-4610-839A-09DE0B2EC9F4}" destId="{63EE2B76-12C0-45DA-BDEE-23D47091E182}" srcOrd="0" destOrd="0" presId="urn:microsoft.com/office/officeart/2005/8/layout/hierarchy1"/>
    <dgm:cxn modelId="{4F8307EF-4A3A-482F-9BDD-E42E162B2F1F}" type="presParOf" srcId="{63EE2B76-12C0-45DA-BDEE-23D47091E182}" destId="{5B0B62CD-589B-4A23-8EB0-153C18352BD9}" srcOrd="0" destOrd="0" presId="urn:microsoft.com/office/officeart/2005/8/layout/hierarchy1"/>
    <dgm:cxn modelId="{92CEF1F3-A38E-4097-9353-E0243C3187ED}" type="presParOf" srcId="{63EE2B76-12C0-45DA-BDEE-23D47091E182}" destId="{66C0CE5F-9783-43E2-B247-88C6B27AA641}" srcOrd="1" destOrd="0" presId="urn:microsoft.com/office/officeart/2005/8/layout/hierarchy1"/>
    <dgm:cxn modelId="{5E96C46D-390E-4235-856B-FA7583FD7AE2}" type="presParOf" srcId="{2AA999D9-EDE0-4610-839A-09DE0B2EC9F4}" destId="{2C613928-6859-45F2-9C8E-90B90FAF19BF}" srcOrd="1" destOrd="0" presId="urn:microsoft.com/office/officeart/2005/8/layout/hierarchy1"/>
    <dgm:cxn modelId="{36DABF56-F5AB-4589-A5C7-BA3080985086}" type="presParOf" srcId="{2C613928-6859-45F2-9C8E-90B90FAF19BF}" destId="{0E4BC06B-42BB-4441-8777-623475B73493}" srcOrd="0" destOrd="0" presId="urn:microsoft.com/office/officeart/2005/8/layout/hierarchy1"/>
    <dgm:cxn modelId="{5DCF490B-2667-417E-8A40-EB2C0E48605B}" type="presParOf" srcId="{2C613928-6859-45F2-9C8E-90B90FAF19BF}" destId="{A69AFC8D-62F1-4DD8-9EAB-D2A288DC3FF1}" srcOrd="1" destOrd="0" presId="urn:microsoft.com/office/officeart/2005/8/layout/hierarchy1"/>
    <dgm:cxn modelId="{920EFDBB-C62E-4BC9-B3E5-20DF193B9789}" type="presParOf" srcId="{A69AFC8D-62F1-4DD8-9EAB-D2A288DC3FF1}" destId="{487D7A91-C794-4BFC-AC9A-2CC3417ABB3D}" srcOrd="0" destOrd="0" presId="urn:microsoft.com/office/officeart/2005/8/layout/hierarchy1"/>
    <dgm:cxn modelId="{E18C5761-7A88-4BC6-9B40-CFCD83B1C4E9}" type="presParOf" srcId="{487D7A91-C794-4BFC-AC9A-2CC3417ABB3D}" destId="{265A62BF-02DA-4C17-A506-BF55D0F2B4C5}" srcOrd="0" destOrd="0" presId="urn:microsoft.com/office/officeart/2005/8/layout/hierarchy1"/>
    <dgm:cxn modelId="{95BE0067-B07A-4CBA-A284-EE4AF0D554C0}" type="presParOf" srcId="{487D7A91-C794-4BFC-AC9A-2CC3417ABB3D}" destId="{C4F04BC6-0686-4989-B9C8-6ABD0ACA78DC}" srcOrd="1" destOrd="0" presId="urn:microsoft.com/office/officeart/2005/8/layout/hierarchy1"/>
    <dgm:cxn modelId="{B094BAC2-285C-4F85-A225-197A2BB03A6D}" type="presParOf" srcId="{A69AFC8D-62F1-4DD8-9EAB-D2A288DC3FF1}" destId="{4A5B312F-5735-42E9-82A2-7B4CAB8188AC}" srcOrd="1" destOrd="0" presId="urn:microsoft.com/office/officeart/2005/8/layout/hierarchy1"/>
    <dgm:cxn modelId="{C99C4413-E1A8-4EAC-BB7B-BF4354CE0318}" type="presParOf" srcId="{2C613928-6859-45F2-9C8E-90B90FAF19BF}" destId="{C24B6413-A34D-4099-A6FE-2F38B88FA653}" srcOrd="2" destOrd="0" presId="urn:microsoft.com/office/officeart/2005/8/layout/hierarchy1"/>
    <dgm:cxn modelId="{5FBB6AAD-5C77-471A-811C-597D5477196F}" type="presParOf" srcId="{2C613928-6859-45F2-9C8E-90B90FAF19BF}" destId="{A6FD8230-E15B-4F10-98B6-BCD2A1650902}" srcOrd="3" destOrd="0" presId="urn:microsoft.com/office/officeart/2005/8/layout/hierarchy1"/>
    <dgm:cxn modelId="{B7DD926A-4A28-468B-82D3-B2A4678FD4FE}" type="presParOf" srcId="{A6FD8230-E15B-4F10-98B6-BCD2A1650902}" destId="{76BDE09B-A2AD-482E-92A8-5F50035BB151}" srcOrd="0" destOrd="0" presId="urn:microsoft.com/office/officeart/2005/8/layout/hierarchy1"/>
    <dgm:cxn modelId="{49499CF0-0B2B-417C-9D6B-DFF814827E98}" type="presParOf" srcId="{76BDE09B-A2AD-482E-92A8-5F50035BB151}" destId="{BF885EF0-0992-447E-B5A8-726289E8229E}" srcOrd="0" destOrd="0" presId="urn:microsoft.com/office/officeart/2005/8/layout/hierarchy1"/>
    <dgm:cxn modelId="{AE90955E-A048-43E9-8E4B-A0E3CF4DFE7E}" type="presParOf" srcId="{76BDE09B-A2AD-482E-92A8-5F50035BB151}" destId="{3DF0C056-1E68-4F85-924C-9F5EA743CE38}" srcOrd="1" destOrd="0" presId="urn:microsoft.com/office/officeart/2005/8/layout/hierarchy1"/>
    <dgm:cxn modelId="{D224F9CE-FE44-4C27-9D6A-B53C7E27157A}" type="presParOf" srcId="{A6FD8230-E15B-4F10-98B6-BCD2A1650902}" destId="{ADF125BF-E77B-4D65-A91D-BF0CF03924F8}" srcOrd="1" destOrd="0" presId="urn:microsoft.com/office/officeart/2005/8/layout/hierarchy1"/>
    <dgm:cxn modelId="{DFD72225-93CE-466A-9FE3-7F49AE76DAB4}" type="presParOf" srcId="{2C613928-6859-45F2-9C8E-90B90FAF19BF}" destId="{B54AC3AE-14CA-46E5-A962-A8C865A6CA5E}" srcOrd="4" destOrd="0" presId="urn:microsoft.com/office/officeart/2005/8/layout/hierarchy1"/>
    <dgm:cxn modelId="{ECF2019B-7E40-4F96-9CA4-84623EB92B23}" type="presParOf" srcId="{2C613928-6859-45F2-9C8E-90B90FAF19BF}" destId="{ED5A4932-7756-4AF5-BB10-71D55F3D6289}" srcOrd="5" destOrd="0" presId="urn:microsoft.com/office/officeart/2005/8/layout/hierarchy1"/>
    <dgm:cxn modelId="{7294714D-7BDA-45BB-AA5D-EF2D0A72790E}" type="presParOf" srcId="{ED5A4932-7756-4AF5-BB10-71D55F3D6289}" destId="{1C8F7A08-1DA3-431F-B467-7F5AD00FBC3C}" srcOrd="0" destOrd="0" presId="urn:microsoft.com/office/officeart/2005/8/layout/hierarchy1"/>
    <dgm:cxn modelId="{2A030FBA-12E9-4A6C-9EE6-3B1C12AD0A90}" type="presParOf" srcId="{1C8F7A08-1DA3-431F-B467-7F5AD00FBC3C}" destId="{69461468-DA5E-4FC0-8280-7DB037721006}" srcOrd="0" destOrd="0" presId="urn:microsoft.com/office/officeart/2005/8/layout/hierarchy1"/>
    <dgm:cxn modelId="{09EF1A87-0F1C-4D48-840E-D3872F65AD98}" type="presParOf" srcId="{1C8F7A08-1DA3-431F-B467-7F5AD00FBC3C}" destId="{B41ADEC7-F70A-4F35-8336-0AEB7C87E105}" srcOrd="1" destOrd="0" presId="urn:microsoft.com/office/officeart/2005/8/layout/hierarchy1"/>
    <dgm:cxn modelId="{43DF7EE6-D619-4EE4-ABDA-A972C6E279A3}" type="presParOf" srcId="{ED5A4932-7756-4AF5-BB10-71D55F3D6289}" destId="{90DD3074-B150-4AC1-9D52-8E7FAB8562AC}" srcOrd="1" destOrd="0" presId="urn:microsoft.com/office/officeart/2005/8/layout/hierarchy1"/>
    <dgm:cxn modelId="{CA818609-7449-48D9-9C7A-E9E391B363ED}" type="presParOf" srcId="{2C613928-6859-45F2-9C8E-90B90FAF19BF}" destId="{6C4982A0-5083-4320-8397-3610D061AB68}" srcOrd="6" destOrd="0" presId="urn:microsoft.com/office/officeart/2005/8/layout/hierarchy1"/>
    <dgm:cxn modelId="{614AA13D-182E-422F-82F3-27E6012506C1}" type="presParOf" srcId="{2C613928-6859-45F2-9C8E-90B90FAF19BF}" destId="{3F6A7769-6A40-4DC4-A483-90B60E1F8A3E}" srcOrd="7" destOrd="0" presId="urn:microsoft.com/office/officeart/2005/8/layout/hierarchy1"/>
    <dgm:cxn modelId="{ECBBA982-BC48-480A-A9CB-11724F74D54D}" type="presParOf" srcId="{3F6A7769-6A40-4DC4-A483-90B60E1F8A3E}" destId="{092B37FC-CAE7-4CF7-B48B-F85DCAAF51BD}" srcOrd="0" destOrd="0" presId="urn:microsoft.com/office/officeart/2005/8/layout/hierarchy1"/>
    <dgm:cxn modelId="{2E231FB2-A64D-40B2-897B-F0CEDFA308FA}" type="presParOf" srcId="{092B37FC-CAE7-4CF7-B48B-F85DCAAF51BD}" destId="{D2D9BFEC-E4F7-4CF5-876B-46CDD399437E}" srcOrd="0" destOrd="0" presId="urn:microsoft.com/office/officeart/2005/8/layout/hierarchy1"/>
    <dgm:cxn modelId="{D648E33A-0591-4741-A8CC-B6085B56587C}" type="presParOf" srcId="{092B37FC-CAE7-4CF7-B48B-F85DCAAF51BD}" destId="{5F25617C-9F29-45EB-B727-69524A860497}" srcOrd="1" destOrd="0" presId="urn:microsoft.com/office/officeart/2005/8/layout/hierarchy1"/>
    <dgm:cxn modelId="{0F2511E9-D6B5-4F73-9A59-F4081EC80991}"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AD341D-7B38-40C2-B676-C55E9292EB87}">
      <dsp:nvSpPr>
        <dsp:cNvPr id="0" name=""/>
        <dsp:cNvSpPr/>
      </dsp:nvSpPr>
      <dsp:spPr>
        <a:xfrm>
          <a:off x="2855373" y="1166673"/>
          <a:ext cx="2508253" cy="198950"/>
        </a:xfrm>
        <a:custGeom>
          <a:avLst/>
          <a:gdLst/>
          <a:ahLst/>
          <a:cxnLst/>
          <a:rect l="0" t="0" r="0" b="0"/>
          <a:pathLst>
            <a:path>
              <a:moveTo>
                <a:pt x="0" y="0"/>
              </a:moveTo>
              <a:lnTo>
                <a:pt x="0" y="135578"/>
              </a:lnTo>
              <a:lnTo>
                <a:pt x="2508253" y="135578"/>
              </a:lnTo>
              <a:lnTo>
                <a:pt x="2508253"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D40946-D7EC-4BAF-9944-047D0708C33C}">
      <dsp:nvSpPr>
        <dsp:cNvPr id="0" name=""/>
        <dsp:cNvSpPr/>
      </dsp:nvSpPr>
      <dsp:spPr>
        <a:xfrm>
          <a:off x="4527542" y="1800007"/>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A05BF1-9E0A-4FAB-8E14-76019884A9D7}">
      <dsp:nvSpPr>
        <dsp:cNvPr id="0" name=""/>
        <dsp:cNvSpPr/>
      </dsp:nvSpPr>
      <dsp:spPr>
        <a:xfrm>
          <a:off x="4481822" y="1800007"/>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BFAFF9-8481-4BA0-83BF-C88031087668}">
      <dsp:nvSpPr>
        <dsp:cNvPr id="0" name=""/>
        <dsp:cNvSpPr/>
      </dsp:nvSpPr>
      <dsp:spPr>
        <a:xfrm>
          <a:off x="3691458" y="1800007"/>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A02A93-6345-4379-851E-33A40ABB4C1D}">
      <dsp:nvSpPr>
        <dsp:cNvPr id="0" name=""/>
        <dsp:cNvSpPr/>
      </dsp:nvSpPr>
      <dsp:spPr>
        <a:xfrm>
          <a:off x="2855373" y="1166673"/>
          <a:ext cx="1672168" cy="198950"/>
        </a:xfrm>
        <a:custGeom>
          <a:avLst/>
          <a:gdLst/>
          <a:ahLst/>
          <a:cxnLst/>
          <a:rect l="0" t="0" r="0" b="0"/>
          <a:pathLst>
            <a:path>
              <a:moveTo>
                <a:pt x="0" y="0"/>
              </a:moveTo>
              <a:lnTo>
                <a:pt x="0" y="135578"/>
              </a:lnTo>
              <a:lnTo>
                <a:pt x="1672168" y="135578"/>
              </a:lnTo>
              <a:lnTo>
                <a:pt x="1672168"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2EAB0B-5A11-4C06-AB3D-72775EBAA5BD}">
      <dsp:nvSpPr>
        <dsp:cNvPr id="0" name=""/>
        <dsp:cNvSpPr/>
      </dsp:nvSpPr>
      <dsp:spPr>
        <a:xfrm>
          <a:off x="2855373" y="1166673"/>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6E6154-5EBC-4624-B141-4A775153DD55}">
      <dsp:nvSpPr>
        <dsp:cNvPr id="0" name=""/>
        <dsp:cNvSpPr/>
      </dsp:nvSpPr>
      <dsp:spPr>
        <a:xfrm>
          <a:off x="2809653" y="1166673"/>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4D623A-B747-458A-8FC6-55C88F0D96C1}">
      <dsp:nvSpPr>
        <dsp:cNvPr id="0" name=""/>
        <dsp:cNvSpPr/>
      </dsp:nvSpPr>
      <dsp:spPr>
        <a:xfrm>
          <a:off x="2019289" y="1166673"/>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A15F3-9359-4AC1-BC00-1EE1B5D37408}">
      <dsp:nvSpPr>
        <dsp:cNvPr id="0" name=""/>
        <dsp:cNvSpPr/>
      </dsp:nvSpPr>
      <dsp:spPr>
        <a:xfrm>
          <a:off x="1183204" y="1800007"/>
          <a:ext cx="418042" cy="198950"/>
        </a:xfrm>
        <a:custGeom>
          <a:avLst/>
          <a:gdLst/>
          <a:ahLst/>
          <a:cxnLst/>
          <a:rect l="0" t="0" r="0" b="0"/>
          <a:pathLst>
            <a:path>
              <a:moveTo>
                <a:pt x="0" y="0"/>
              </a:moveTo>
              <a:lnTo>
                <a:pt x="0" y="135578"/>
              </a:lnTo>
              <a:lnTo>
                <a:pt x="418042" y="135578"/>
              </a:lnTo>
              <a:lnTo>
                <a:pt x="418042"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1FAA0E-F44F-4628-9A9C-C2233F32FC63}">
      <dsp:nvSpPr>
        <dsp:cNvPr id="0" name=""/>
        <dsp:cNvSpPr/>
      </dsp:nvSpPr>
      <dsp:spPr>
        <a:xfrm>
          <a:off x="765162" y="1800007"/>
          <a:ext cx="418042" cy="198950"/>
        </a:xfrm>
        <a:custGeom>
          <a:avLst/>
          <a:gdLst/>
          <a:ahLst/>
          <a:cxnLst/>
          <a:rect l="0" t="0" r="0" b="0"/>
          <a:pathLst>
            <a:path>
              <a:moveTo>
                <a:pt x="418042" y="0"/>
              </a:moveTo>
              <a:lnTo>
                <a:pt x="418042"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C46A4F-AE8E-429E-B01A-A9B4A27D55F2}">
      <dsp:nvSpPr>
        <dsp:cNvPr id="0" name=""/>
        <dsp:cNvSpPr/>
      </dsp:nvSpPr>
      <dsp:spPr>
        <a:xfrm>
          <a:off x="1183204" y="1166673"/>
          <a:ext cx="1672168" cy="198950"/>
        </a:xfrm>
        <a:custGeom>
          <a:avLst/>
          <a:gdLst/>
          <a:ahLst/>
          <a:cxnLst/>
          <a:rect l="0" t="0" r="0" b="0"/>
          <a:pathLst>
            <a:path>
              <a:moveTo>
                <a:pt x="1672168" y="0"/>
              </a:moveTo>
              <a:lnTo>
                <a:pt x="1672168"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D48FD4-9430-4AF2-A969-25D623A61EEA}">
      <dsp:nvSpPr>
        <dsp:cNvPr id="0" name=""/>
        <dsp:cNvSpPr/>
      </dsp:nvSpPr>
      <dsp:spPr>
        <a:xfrm>
          <a:off x="347120" y="1166673"/>
          <a:ext cx="2508253" cy="198950"/>
        </a:xfrm>
        <a:custGeom>
          <a:avLst/>
          <a:gdLst/>
          <a:ahLst/>
          <a:cxnLst/>
          <a:rect l="0" t="0" r="0" b="0"/>
          <a:pathLst>
            <a:path>
              <a:moveTo>
                <a:pt x="2508253" y="0"/>
              </a:moveTo>
              <a:lnTo>
                <a:pt x="2508253"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09A872-2BCD-4BDF-BDDE-BA424E33C5F5}">
      <dsp:nvSpPr>
        <dsp:cNvPr id="0" name=""/>
        <dsp:cNvSpPr/>
      </dsp:nvSpPr>
      <dsp:spPr>
        <a:xfrm>
          <a:off x="2809653" y="533339"/>
          <a:ext cx="91440" cy="198950"/>
        </a:xfrm>
        <a:custGeom>
          <a:avLst/>
          <a:gdLst/>
          <a:ahLst/>
          <a:cxnLst/>
          <a:rect l="0" t="0" r="0" b="0"/>
          <a:pathLst>
            <a:path>
              <a:moveTo>
                <a:pt x="45720" y="0"/>
              </a:moveTo>
              <a:lnTo>
                <a:pt x="45720" y="1989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312C2C-5721-407A-A90C-31A83B48DBCD}">
      <dsp:nvSpPr>
        <dsp:cNvPr id="0" name=""/>
        <dsp:cNvSpPr/>
      </dsp:nvSpPr>
      <dsp:spPr>
        <a:xfrm>
          <a:off x="2513339" y="98955"/>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43CCC7-46B7-4A81-82E7-C3AC11EF8E7B}">
      <dsp:nvSpPr>
        <dsp:cNvPr id="0" name=""/>
        <dsp:cNvSpPr/>
      </dsp:nvSpPr>
      <dsp:spPr>
        <a:xfrm>
          <a:off x="2589346" y="171162"/>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HỘI ĐỒNG THÀNH VIÊN</a:t>
          </a:r>
        </a:p>
      </dsp:txBody>
      <dsp:txXfrm>
        <a:off x="2602069" y="183885"/>
        <a:ext cx="658623" cy="408937"/>
      </dsp:txXfrm>
    </dsp:sp>
    <dsp:sp modelId="{74CDFF34-30A6-42A1-B539-5A7F93793999}">
      <dsp:nvSpPr>
        <dsp:cNvPr id="0" name=""/>
        <dsp:cNvSpPr/>
      </dsp:nvSpPr>
      <dsp:spPr>
        <a:xfrm>
          <a:off x="2513339" y="732289"/>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64B75CD-C9D6-4BCF-BB9B-42ADD4FF2DCD}">
      <dsp:nvSpPr>
        <dsp:cNvPr id="0" name=""/>
        <dsp:cNvSpPr/>
      </dsp:nvSpPr>
      <dsp:spPr>
        <a:xfrm>
          <a:off x="2589346" y="804496"/>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GIÁM ĐỐC</a:t>
          </a:r>
        </a:p>
      </dsp:txBody>
      <dsp:txXfrm>
        <a:off x="2602069" y="817219"/>
        <a:ext cx="658623" cy="408937"/>
      </dsp:txXfrm>
    </dsp:sp>
    <dsp:sp modelId="{BAA9347C-BBE9-4278-9EA9-47443BA177BE}">
      <dsp:nvSpPr>
        <dsp:cNvPr id="0" name=""/>
        <dsp:cNvSpPr/>
      </dsp:nvSpPr>
      <dsp:spPr>
        <a:xfrm>
          <a:off x="5086"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BFB9DFF-4985-480B-BE1D-981F965CB8BF}">
      <dsp:nvSpPr>
        <dsp:cNvPr id="0" name=""/>
        <dsp:cNvSpPr/>
      </dsp:nvSpPr>
      <dsp:spPr>
        <a:xfrm>
          <a:off x="81093"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TỔ CHỨC HÀNH CHÍNH</a:t>
          </a:r>
        </a:p>
      </dsp:txBody>
      <dsp:txXfrm>
        <a:off x="93816" y="1450553"/>
        <a:ext cx="658623" cy="408937"/>
      </dsp:txXfrm>
    </dsp:sp>
    <dsp:sp modelId="{0DAA6FB9-79E9-41A2-AD3B-EEC70A27C0D0}">
      <dsp:nvSpPr>
        <dsp:cNvPr id="0" name=""/>
        <dsp:cNvSpPr/>
      </dsp:nvSpPr>
      <dsp:spPr>
        <a:xfrm>
          <a:off x="841170"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DC07E9-842D-48D9-96AE-A24E9AA5E588}">
      <dsp:nvSpPr>
        <dsp:cNvPr id="0" name=""/>
        <dsp:cNvSpPr/>
      </dsp:nvSpPr>
      <dsp:spPr>
        <a:xfrm>
          <a:off x="917178"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QUẢN LÝ DỰ ÁN</a:t>
          </a:r>
        </a:p>
      </dsp:txBody>
      <dsp:txXfrm>
        <a:off x="929901" y="1450553"/>
        <a:ext cx="658623" cy="408937"/>
      </dsp:txXfrm>
    </dsp:sp>
    <dsp:sp modelId="{3B8467C8-33D9-4F8A-ADAD-3C9D17206205}">
      <dsp:nvSpPr>
        <dsp:cNvPr id="0" name=""/>
        <dsp:cNvSpPr/>
      </dsp:nvSpPr>
      <dsp:spPr>
        <a:xfrm>
          <a:off x="423128"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890F98-C227-4AFA-8295-80738DA0CA95}">
      <dsp:nvSpPr>
        <dsp:cNvPr id="0" name=""/>
        <dsp:cNvSpPr/>
      </dsp:nvSpPr>
      <dsp:spPr>
        <a:xfrm>
          <a:off x="49913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XÂY DỰNG</a:t>
          </a:r>
        </a:p>
      </dsp:txBody>
      <dsp:txXfrm>
        <a:off x="511858" y="2083887"/>
        <a:ext cx="658623" cy="408937"/>
      </dsp:txXfrm>
    </dsp:sp>
    <dsp:sp modelId="{EBD35DD4-85A2-4E15-A183-683336FE0381}">
      <dsp:nvSpPr>
        <dsp:cNvPr id="0" name=""/>
        <dsp:cNvSpPr/>
      </dsp:nvSpPr>
      <dsp:spPr>
        <a:xfrm>
          <a:off x="125921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A522DB-9042-4C02-A6E5-4861701F80BC}">
      <dsp:nvSpPr>
        <dsp:cNvPr id="0" name=""/>
        <dsp:cNvSpPr/>
      </dsp:nvSpPr>
      <dsp:spPr>
        <a:xfrm>
          <a:off x="1335220"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SỬA CHỮA</a:t>
          </a:r>
        </a:p>
      </dsp:txBody>
      <dsp:txXfrm>
        <a:off x="1347943" y="2083887"/>
        <a:ext cx="658623" cy="408937"/>
      </dsp:txXfrm>
    </dsp:sp>
    <dsp:sp modelId="{C8550264-13FD-41E7-BDEE-6081A0C2ED74}">
      <dsp:nvSpPr>
        <dsp:cNvPr id="0" name=""/>
        <dsp:cNvSpPr/>
      </dsp:nvSpPr>
      <dsp:spPr>
        <a:xfrm>
          <a:off x="1677254"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47ED84-BDEB-4446-B686-E082DEC62942}">
      <dsp:nvSpPr>
        <dsp:cNvPr id="0" name=""/>
        <dsp:cNvSpPr/>
      </dsp:nvSpPr>
      <dsp:spPr>
        <a:xfrm>
          <a:off x="1753262"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Ế TOÁN</a:t>
          </a:r>
        </a:p>
      </dsp:txBody>
      <dsp:txXfrm>
        <a:off x="1765985" y="1450553"/>
        <a:ext cx="658623" cy="408937"/>
      </dsp:txXfrm>
    </dsp:sp>
    <dsp:sp modelId="{B78B27FB-4E45-4B9A-9978-30ADA5C9B49E}">
      <dsp:nvSpPr>
        <dsp:cNvPr id="0" name=""/>
        <dsp:cNvSpPr/>
      </dsp:nvSpPr>
      <dsp:spPr>
        <a:xfrm>
          <a:off x="2513339"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8106EF7-F4F4-46D0-A157-7138116951C5}">
      <dsp:nvSpPr>
        <dsp:cNvPr id="0" name=""/>
        <dsp:cNvSpPr/>
      </dsp:nvSpPr>
      <dsp:spPr>
        <a:xfrm>
          <a:off x="2589346"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INH DOANH TIẾP THỊ</a:t>
          </a:r>
        </a:p>
      </dsp:txBody>
      <dsp:txXfrm>
        <a:off x="2602069" y="1450553"/>
        <a:ext cx="658623" cy="408937"/>
      </dsp:txXfrm>
    </dsp:sp>
    <dsp:sp modelId="{55644AE6-5BAE-4A15-9533-3A018906E1FF}">
      <dsp:nvSpPr>
        <dsp:cNvPr id="0" name=""/>
        <dsp:cNvSpPr/>
      </dsp:nvSpPr>
      <dsp:spPr>
        <a:xfrm>
          <a:off x="3349423"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9C94A7-C956-48CF-99E0-6B5AF5329A17}">
      <dsp:nvSpPr>
        <dsp:cNvPr id="0" name=""/>
        <dsp:cNvSpPr/>
      </dsp:nvSpPr>
      <dsp:spPr>
        <a:xfrm>
          <a:off x="3425431"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Ỹ THUẬT</a:t>
          </a:r>
        </a:p>
      </dsp:txBody>
      <dsp:txXfrm>
        <a:off x="3438154" y="1450553"/>
        <a:ext cx="658623" cy="408937"/>
      </dsp:txXfrm>
    </dsp:sp>
    <dsp:sp modelId="{38D222CE-E61D-429E-B776-652DCA05D703}">
      <dsp:nvSpPr>
        <dsp:cNvPr id="0" name=""/>
        <dsp:cNvSpPr/>
      </dsp:nvSpPr>
      <dsp:spPr>
        <a:xfrm>
          <a:off x="4185507"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FC77D6E-338D-4A82-A676-08688A743F5D}">
      <dsp:nvSpPr>
        <dsp:cNvPr id="0" name=""/>
        <dsp:cNvSpPr/>
      </dsp:nvSpPr>
      <dsp:spPr>
        <a:xfrm>
          <a:off x="4261515"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ĐỘNG VẬT</a:t>
          </a:r>
        </a:p>
      </dsp:txBody>
      <dsp:txXfrm>
        <a:off x="4274238" y="1450553"/>
        <a:ext cx="658623" cy="408937"/>
      </dsp:txXfrm>
    </dsp:sp>
    <dsp:sp modelId="{4F535681-A02E-486F-A17B-3D1C45288B23}">
      <dsp:nvSpPr>
        <dsp:cNvPr id="0" name=""/>
        <dsp:cNvSpPr/>
      </dsp:nvSpPr>
      <dsp:spPr>
        <a:xfrm>
          <a:off x="3349423"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F85E86-DBFB-47CA-810C-19A9297E670C}">
      <dsp:nvSpPr>
        <dsp:cNvPr id="0" name=""/>
        <dsp:cNvSpPr/>
      </dsp:nvSpPr>
      <dsp:spPr>
        <a:xfrm>
          <a:off x="3425431"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ĐIỀU TRỊ</a:t>
          </a:r>
        </a:p>
      </dsp:txBody>
      <dsp:txXfrm>
        <a:off x="3438154" y="2083887"/>
        <a:ext cx="658623" cy="408937"/>
      </dsp:txXfrm>
    </dsp:sp>
    <dsp:sp modelId="{A6484152-896E-49C3-BC9D-2AADD0D8D879}">
      <dsp:nvSpPr>
        <dsp:cNvPr id="0" name=""/>
        <dsp:cNvSpPr/>
      </dsp:nvSpPr>
      <dsp:spPr>
        <a:xfrm>
          <a:off x="4185507"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F3BAFC-D076-45D9-AC80-B076E5A8E093}">
      <dsp:nvSpPr>
        <dsp:cNvPr id="0" name=""/>
        <dsp:cNvSpPr/>
      </dsp:nvSpPr>
      <dsp:spPr>
        <a:xfrm>
          <a:off x="426151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THỨC ĂN</a:t>
          </a:r>
        </a:p>
      </dsp:txBody>
      <dsp:txXfrm>
        <a:off x="4274238" y="2083887"/>
        <a:ext cx="658623" cy="408937"/>
      </dsp:txXfrm>
    </dsp:sp>
    <dsp:sp modelId="{29CD08D8-269D-4C78-A09C-F9DE2CD85ED1}">
      <dsp:nvSpPr>
        <dsp:cNvPr id="0" name=""/>
        <dsp:cNvSpPr/>
      </dsp:nvSpPr>
      <dsp:spPr>
        <a:xfrm>
          <a:off x="502159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A9FEF1-11F4-4EA6-9188-030D81B956B3}">
      <dsp:nvSpPr>
        <dsp:cNvPr id="0" name=""/>
        <dsp:cNvSpPr/>
      </dsp:nvSpPr>
      <dsp:spPr>
        <a:xfrm>
          <a:off x="5097599"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VỆ SINH</a:t>
          </a:r>
        </a:p>
      </dsp:txBody>
      <dsp:txXfrm>
        <a:off x="5110322" y="2083887"/>
        <a:ext cx="658623" cy="408937"/>
      </dsp:txXfrm>
    </dsp:sp>
    <dsp:sp modelId="{69452A90-EFB7-4FB3-A013-86FDFAC70448}">
      <dsp:nvSpPr>
        <dsp:cNvPr id="0" name=""/>
        <dsp:cNvSpPr/>
      </dsp:nvSpPr>
      <dsp:spPr>
        <a:xfrm>
          <a:off x="5021592"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BBB16F-DCD8-4D5D-ACA6-B725ACFF2D62}">
      <dsp:nvSpPr>
        <dsp:cNvPr id="0" name=""/>
        <dsp:cNvSpPr/>
      </dsp:nvSpPr>
      <dsp:spPr>
        <a:xfrm>
          <a:off x="5097599"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THỰC VẬT</a:t>
          </a:r>
        </a:p>
      </dsp:txBody>
      <dsp:txXfrm>
        <a:off x="5110322" y="1450553"/>
        <a:ext cx="658623" cy="40893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Xí nghiệp Động vật</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Xí nghiệp Động vật</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Thức ăn</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Điều trị</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Vệ sinh</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C535B0-0808-41F0-8236-62EF445228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9</TotalTime>
  <Pages>30</Pages>
  <Words>3220</Words>
  <Characters>18358</Characters>
  <Application>Microsoft Office Word</Application>
  <DocSecurity>0</DocSecurity>
  <Lines>152</Lines>
  <Paragraphs>4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5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ỗ Trung Hiếu</dc:creator>
  <cp:keywords/>
  <dc:description/>
  <cp:lastModifiedBy>Nguyen Thi Linh</cp:lastModifiedBy>
  <cp:revision>264</cp:revision>
  <dcterms:created xsi:type="dcterms:W3CDTF">2016-06-25T08:52:00Z</dcterms:created>
  <dcterms:modified xsi:type="dcterms:W3CDTF">2016-07-10T04:48:00Z</dcterms:modified>
</cp:coreProperties>
</file>